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-482005965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14:paraId="439CF37A" w14:textId="77777777" w:rsidR="00502371" w:rsidRDefault="00502371">
          <w:pPr>
            <w:pStyle w:val="a8"/>
            <w:rPr>
              <w:sz w:val="2"/>
            </w:rPr>
          </w:pPr>
        </w:p>
        <w:p w14:paraId="77356B2E" w14:textId="1A8D3DF2" w:rsidR="00502371" w:rsidRDefault="00502371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75DB813" wp14:editId="01C11CE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텍스트 상자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967AF" w:themeColor="text2" w:themeTint="99"/>
                                    <w:sz w:val="48"/>
                                    <w:szCs w:val="48"/>
                                  </w:rPr>
                                  <w:alias w:val="제목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A75A45" w14:textId="59949654" w:rsidR="00502371" w:rsidRPr="002C25FE" w:rsidRDefault="00533D86">
                                    <w:pPr>
                                      <w:pStyle w:val="a8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56"/>
                                        <w:szCs w:val="56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>이더리움</w:t>
                                    </w:r>
                                    <w:r w:rsidR="00FF547B" w:rsidRPr="002C25FE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 xml:space="preserve"> 기반 학습 인증 서비스 개발</w:t>
                                    </w:r>
                                  </w:p>
                                </w:sdtContent>
                              </w:sdt>
                              <w:p w14:paraId="11A700F7" w14:textId="02DACB80" w:rsidR="00502371" w:rsidRDefault="002817F8" w:rsidP="002C25FE">
                                <w:pPr>
                                  <w:pStyle w:val="a8"/>
                                  <w:spacing w:before="120"/>
                                  <w:rPr>
                                    <w:lang w:val="ko-KR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8"/>
                                      <w:szCs w:val="28"/>
                                    </w:rPr>
                                    <w:alias w:val="부제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F547B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0</w:t>
                                    </w:r>
                                    <w:r w:rsidR="00B947BF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1</w:t>
                                    </w:r>
                                    <w:r w:rsidR="00B947BF" w:rsidRPr="002C25FE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후기 착수보고</w:t>
                                    </w:r>
                                  </w:sdtContent>
                                </w:sdt>
                                <w:r w:rsidR="00502371">
                                  <w:rPr>
                                    <w:lang w:val="ko-KR"/>
                                  </w:rPr>
                                  <w:t xml:space="preserve"> </w:t>
                                </w:r>
                              </w:p>
                              <w:p w14:paraId="7E017B9B" w14:textId="2A61AF40" w:rsidR="002C25FE" w:rsidRPr="002C25FE" w:rsidRDefault="00A57B47" w:rsidP="002C25FE">
                                <w:pPr>
                                  <w:pStyle w:val="a8"/>
                                  <w:spacing w:before="120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lang w:val="ko-KR"/>
                                  </w:rPr>
                                  <w:t>P</w:t>
                                </w:r>
                                <w:r>
                                  <w:rPr>
                                    <w:lang w:val="ko-KR"/>
                                  </w:rPr>
                                  <w:t>LM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575DB813"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5967AF" w:themeColor="text2" w:themeTint="99"/>
                              <w:sz w:val="48"/>
                              <w:szCs w:val="48"/>
                            </w:rPr>
                            <w:alias w:val="제목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62A75A45" w14:textId="59949654" w:rsidR="00502371" w:rsidRPr="002C25FE" w:rsidRDefault="00533D86">
                              <w:pPr>
                                <w:pStyle w:val="a8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56"/>
                                  <w:szCs w:val="56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>이더리움</w:t>
                              </w:r>
                              <w:r w:rsidR="00FF547B" w:rsidRPr="002C25FE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 xml:space="preserve"> 기반 학습 인증 서비스 개발</w:t>
                              </w:r>
                            </w:p>
                          </w:sdtContent>
                        </w:sdt>
                        <w:p w14:paraId="11A700F7" w14:textId="02DACB80" w:rsidR="00502371" w:rsidRDefault="002817F8" w:rsidP="002C25FE">
                          <w:pPr>
                            <w:pStyle w:val="a8"/>
                            <w:spacing w:before="120"/>
                            <w:rPr>
                              <w:lang w:val="ko-KR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8"/>
                                <w:szCs w:val="28"/>
                              </w:rPr>
                              <w:alias w:val="부제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FF547B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0</w:t>
                              </w:r>
                              <w:r w:rsidR="00B947BF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1</w:t>
                              </w:r>
                              <w:r w:rsidR="00B947BF" w:rsidRPr="002C25FE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>후기 착수보고</w:t>
                              </w:r>
                            </w:sdtContent>
                          </w:sdt>
                          <w:r w:rsidR="00502371">
                            <w:rPr>
                              <w:lang w:val="ko-KR"/>
                            </w:rPr>
                            <w:t xml:space="preserve"> </w:t>
                          </w:r>
                        </w:p>
                        <w:p w14:paraId="7E017B9B" w14:textId="2A61AF40" w:rsidR="002C25FE" w:rsidRPr="002C25FE" w:rsidRDefault="00A57B47" w:rsidP="002C25FE">
                          <w:pPr>
                            <w:pStyle w:val="a8"/>
                            <w:spacing w:before="120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hint="eastAsia"/>
                              <w:lang w:val="ko-KR"/>
                            </w:rPr>
                            <w:t>P</w:t>
                          </w:r>
                          <w:r>
                            <w:rPr>
                              <w:lang w:val="ko-KR"/>
                            </w:rPr>
                            <w:t>LMS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BFBCAA3" wp14:editId="378E1ED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텍스트 상자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5B7CF0F" w14:textId="3CEE2A78" w:rsidR="00502371" w:rsidRDefault="002817F8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4"/>
                                      <w:szCs w:val="24"/>
                                    </w:rPr>
                                    <w:alias w:val="학교"/>
                                    <w:tag w:val="학교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533D86">
                                      <w:rPr>
                                        <w:color w:val="4E67C8" w:themeColor="accent1"/>
                                        <w:sz w:val="24"/>
                                        <w:szCs w:val="24"/>
                                      </w:rPr>
                                      <w:t>부산대학교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z w:val="32"/>
                                    <w:szCs w:val="32"/>
                                  </w:rPr>
                                  <w:alias w:val="과정"/>
                                  <w:tag w:val="과정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78F17E9" w14:textId="694376CE" w:rsidR="00502371" w:rsidRDefault="00502371">
                                    <w:pPr>
                                      <w:pStyle w:val="a8"/>
                                      <w:jc w:val="right"/>
                                      <w:rPr>
                                        <w:color w:val="4E67C8" w:themeColor="accent1"/>
                                        <w:sz w:val="36"/>
                                        <w:szCs w:val="36"/>
                                      </w:rPr>
                                    </w:pP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이승윤,</w:t>
                                    </w:r>
                                    <w:r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심재영,</w:t>
                                    </w:r>
                                    <w:r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김유미</w:t>
                                    </w:r>
                                  </w:p>
                                </w:sdtContent>
                              </w:sdt>
                              <w:p w14:paraId="5C31A369" w14:textId="59C5653C" w:rsidR="00E27B25" w:rsidRPr="002C25FE" w:rsidRDefault="00E27B25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2"/>
                                    <w:szCs w:val="32"/>
                                  </w:rPr>
                                </w:pPr>
                                <w:r w:rsidRPr="002C25FE">
                                  <w:rPr>
                                    <w:rFonts w:hint="eastAsia"/>
                                    <w:color w:val="4E67C8" w:themeColor="accent1"/>
                                    <w:sz w:val="32"/>
                                    <w:szCs w:val="32"/>
                                  </w:rPr>
                                  <w:t>지도교수 김호원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BFBCAA3" id="텍스트 상자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" filled="f" stroked="f" strokeweight=".5pt">
                    <v:textbox style="mso-fit-shape-to-text:t" inset="0,0,0,0">
                      <w:txbxContent>
                        <w:p w14:paraId="05B7CF0F" w14:textId="3CEE2A78" w:rsidR="00502371" w:rsidRDefault="002817F8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4"/>
                                <w:szCs w:val="24"/>
                              </w:rPr>
                              <w:alias w:val="학교"/>
                              <w:tag w:val="학교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533D86">
                                <w:rPr>
                                  <w:color w:val="4E67C8" w:themeColor="accent1"/>
                                  <w:sz w:val="24"/>
                                  <w:szCs w:val="24"/>
                                </w:rPr>
                                <w:t>부산대학교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z w:val="32"/>
                              <w:szCs w:val="32"/>
                            </w:rPr>
                            <w:alias w:val="과정"/>
                            <w:tag w:val="과정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14:paraId="778F17E9" w14:textId="694376CE" w:rsidR="00502371" w:rsidRDefault="00502371">
                              <w:pPr>
                                <w:pStyle w:val="a8"/>
                                <w:jc w:val="right"/>
                                <w:rPr>
                                  <w:color w:val="4E67C8" w:themeColor="accent1"/>
                                  <w:sz w:val="36"/>
                                  <w:szCs w:val="36"/>
                                </w:rPr>
                              </w:pP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이승윤,</w:t>
                              </w:r>
                              <w:r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심재영,</w:t>
                              </w:r>
                              <w:r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김유미</w:t>
                              </w:r>
                            </w:p>
                          </w:sdtContent>
                        </w:sdt>
                        <w:p w14:paraId="5C31A369" w14:textId="59C5653C" w:rsidR="00E27B25" w:rsidRPr="002C25FE" w:rsidRDefault="00E27B25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2"/>
                              <w:szCs w:val="32"/>
                            </w:rPr>
                          </w:pPr>
                          <w:r w:rsidRPr="002C25FE">
                            <w:rPr>
                              <w:rFonts w:hint="eastAsia"/>
                              <w:color w:val="4E67C8" w:themeColor="accent1"/>
                              <w:sz w:val="32"/>
                              <w:szCs w:val="32"/>
                            </w:rPr>
                            <w:t>지도교수 김호원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699E02FE" w14:textId="60B102B1" w:rsidR="00A85A8F" w:rsidRDefault="00BB4DEA">
          <w:r>
            <w:rPr>
              <w:noProof/>
              <w:color w:val="4E67C8" w:themeColor="accent1"/>
              <w:sz w:val="36"/>
              <w:szCs w:val="36"/>
            </w:rPr>
            <w:drawing>
              <wp:anchor distT="0" distB="0" distL="114300" distR="114300" simplePos="0" relativeHeight="251662336" behindDoc="1" locked="0" layoutInCell="1" allowOverlap="1" wp14:anchorId="5CF232DA" wp14:editId="28154C7F">
                <wp:simplePos x="0" y="0"/>
                <wp:positionH relativeFrom="margin">
                  <wp:align>right</wp:align>
                </wp:positionH>
                <wp:positionV relativeFrom="paragraph">
                  <wp:posOffset>2725553</wp:posOffset>
                </wp:positionV>
                <wp:extent cx="5738372" cy="3227373"/>
                <wp:effectExtent l="0" t="0" r="0" b="0"/>
                <wp:wrapNone/>
                <wp:docPr id="1" name="그래픽 1" descr="노트북과 의자가 있는 방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그래픽 1" descr="노트북과 의자가 있는 방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  <a:ext uri="{96DAC541-7B7A-43D3-8B79-37D633B846F1}">
                              <asvg:svgBlip xmlns:asvg="http://schemas.microsoft.com/office/drawing/2016/SVG/main" r:embed="rId9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38372" cy="32273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02371">
            <w:br w:type="page"/>
          </w:r>
        </w:p>
      </w:sdtContent>
    </w:sdt>
    <w:p w14:paraId="54F98877" w14:textId="64275552" w:rsidR="00650B90" w:rsidRDefault="00AA3FEF">
      <w:pPr>
        <w:rPr>
          <w:rFonts w:asciiTheme="majorEastAsia" w:eastAsiaTheme="majorEastAsia" w:hAnsiTheme="majorEastAsia"/>
          <w:b/>
          <w:bCs/>
          <w:sz w:val="36"/>
          <w:szCs w:val="36"/>
        </w:rPr>
      </w:pPr>
      <w:r w:rsidRPr="00A01560">
        <w:rPr>
          <w:rFonts w:asciiTheme="majorEastAsia" w:eastAsiaTheme="majorEastAsia" w:hAnsiTheme="majorEastAsia" w:hint="eastAsia"/>
          <w:b/>
          <w:bCs/>
          <w:sz w:val="36"/>
          <w:szCs w:val="36"/>
        </w:rPr>
        <w:lastRenderedPageBreak/>
        <w:t>목차</w:t>
      </w:r>
    </w:p>
    <w:p w14:paraId="5401272B" w14:textId="77777777" w:rsidR="00A01560" w:rsidRPr="00A01560" w:rsidRDefault="00A01560">
      <w:pPr>
        <w:rPr>
          <w:rFonts w:asciiTheme="majorEastAsia" w:eastAsiaTheme="majorEastAsia" w:hAnsiTheme="majorEastAsia"/>
          <w:b/>
          <w:bCs/>
        </w:rPr>
      </w:pPr>
    </w:p>
    <w:p w14:paraId="44AA36F8" w14:textId="513FB5B8" w:rsidR="002B7353" w:rsidRDefault="00AA3FE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6468922" w:history="1">
        <w:r w:rsidR="002B7353" w:rsidRPr="009834F8">
          <w:rPr>
            <w:rStyle w:val="af6"/>
            <w:noProof/>
          </w:rPr>
          <w:t>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과제 배경과 필요성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2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2</w:t>
        </w:r>
        <w:r w:rsidR="002B7353">
          <w:rPr>
            <w:noProof/>
            <w:webHidden/>
          </w:rPr>
          <w:fldChar w:fldCharType="end"/>
        </w:r>
      </w:hyperlink>
    </w:p>
    <w:p w14:paraId="510B9305" w14:textId="4EBC321D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3" w:history="1">
        <w:r w:rsidR="002B7353" w:rsidRPr="009834F8">
          <w:rPr>
            <w:rStyle w:val="af6"/>
            <w:noProof/>
          </w:rPr>
          <w:t>1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배경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3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2</w:t>
        </w:r>
        <w:r w:rsidR="002B7353">
          <w:rPr>
            <w:noProof/>
            <w:webHidden/>
          </w:rPr>
          <w:fldChar w:fldCharType="end"/>
        </w:r>
      </w:hyperlink>
    </w:p>
    <w:p w14:paraId="4414193B" w14:textId="0EEF3AFD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4" w:history="1">
        <w:r w:rsidR="002B7353" w:rsidRPr="009834F8">
          <w:rPr>
            <w:rStyle w:val="af6"/>
            <w:noProof/>
          </w:rPr>
          <w:t>1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필요성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4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5</w:t>
        </w:r>
        <w:r w:rsidR="002B7353">
          <w:rPr>
            <w:noProof/>
            <w:webHidden/>
          </w:rPr>
          <w:fldChar w:fldCharType="end"/>
        </w:r>
      </w:hyperlink>
    </w:p>
    <w:p w14:paraId="5218D449" w14:textId="1F928232" w:rsidR="002B7353" w:rsidRDefault="002817F8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25" w:history="1">
        <w:r w:rsidR="002B7353" w:rsidRPr="009834F8">
          <w:rPr>
            <w:rStyle w:val="af6"/>
            <w:noProof/>
          </w:rPr>
          <w:t>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과제 목표와 내용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5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6</w:t>
        </w:r>
        <w:r w:rsidR="002B7353">
          <w:rPr>
            <w:noProof/>
            <w:webHidden/>
          </w:rPr>
          <w:fldChar w:fldCharType="end"/>
        </w:r>
      </w:hyperlink>
    </w:p>
    <w:p w14:paraId="1D94C4EC" w14:textId="66B436DB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6" w:history="1">
        <w:r w:rsidR="002B7353" w:rsidRPr="009834F8">
          <w:rPr>
            <w:rStyle w:val="af6"/>
            <w:noProof/>
          </w:rPr>
          <w:t>2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목표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6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6</w:t>
        </w:r>
        <w:r w:rsidR="002B7353">
          <w:rPr>
            <w:noProof/>
            <w:webHidden/>
          </w:rPr>
          <w:fldChar w:fldCharType="end"/>
        </w:r>
      </w:hyperlink>
    </w:p>
    <w:p w14:paraId="6F534163" w14:textId="3D126CFA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7" w:history="1">
        <w:r w:rsidR="002B7353" w:rsidRPr="009834F8">
          <w:rPr>
            <w:rStyle w:val="af6"/>
            <w:noProof/>
          </w:rPr>
          <w:t>2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주요 기능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7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7</w:t>
        </w:r>
        <w:r w:rsidR="002B7353">
          <w:rPr>
            <w:noProof/>
            <w:webHidden/>
          </w:rPr>
          <w:fldChar w:fldCharType="end"/>
        </w:r>
      </w:hyperlink>
    </w:p>
    <w:p w14:paraId="680060E2" w14:textId="121EC7FF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28" w:history="1">
        <w:r w:rsidR="002B7353" w:rsidRPr="009834F8">
          <w:rPr>
            <w:rStyle w:val="af6"/>
            <w:noProof/>
          </w:rPr>
          <w:t>2.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활용 방안과 기대 효과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8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8</w:t>
        </w:r>
        <w:r w:rsidR="002B7353">
          <w:rPr>
            <w:noProof/>
            <w:webHidden/>
          </w:rPr>
          <w:fldChar w:fldCharType="end"/>
        </w:r>
      </w:hyperlink>
    </w:p>
    <w:p w14:paraId="7191A9EC" w14:textId="793BB5DD" w:rsidR="002B7353" w:rsidRDefault="002817F8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29" w:history="1">
        <w:r w:rsidR="002B7353" w:rsidRPr="009834F8">
          <w:rPr>
            <w:rStyle w:val="af6"/>
            <w:noProof/>
          </w:rPr>
          <w:t>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요구사항과 제약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29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9</w:t>
        </w:r>
        <w:r w:rsidR="002B7353">
          <w:rPr>
            <w:noProof/>
            <w:webHidden/>
          </w:rPr>
          <w:fldChar w:fldCharType="end"/>
        </w:r>
      </w:hyperlink>
    </w:p>
    <w:p w14:paraId="7C30AB2E" w14:textId="245A9EC6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0" w:history="1">
        <w:r w:rsidR="002B7353" w:rsidRPr="009834F8">
          <w:rPr>
            <w:rStyle w:val="af6"/>
            <w:noProof/>
          </w:rPr>
          <w:t>3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요구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0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9</w:t>
        </w:r>
        <w:r w:rsidR="002B7353">
          <w:rPr>
            <w:noProof/>
            <w:webHidden/>
          </w:rPr>
          <w:fldChar w:fldCharType="end"/>
        </w:r>
      </w:hyperlink>
    </w:p>
    <w:p w14:paraId="72240C01" w14:textId="1C497734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1" w:history="1">
        <w:r w:rsidR="002B7353" w:rsidRPr="009834F8">
          <w:rPr>
            <w:rStyle w:val="af6"/>
            <w:noProof/>
          </w:rPr>
          <w:t>3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제약사항 분석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1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1</w:t>
        </w:r>
        <w:r w:rsidR="002B7353">
          <w:rPr>
            <w:noProof/>
            <w:webHidden/>
          </w:rPr>
          <w:fldChar w:fldCharType="end"/>
        </w:r>
      </w:hyperlink>
    </w:p>
    <w:p w14:paraId="6BED6BC9" w14:textId="37EC9B45" w:rsidR="002B7353" w:rsidRDefault="002817F8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2" w:history="1">
        <w:r w:rsidR="002B7353" w:rsidRPr="009834F8">
          <w:rPr>
            <w:rStyle w:val="af6"/>
            <w:noProof/>
          </w:rPr>
          <w:t>4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설계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2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1</w:t>
        </w:r>
        <w:r w:rsidR="002B7353">
          <w:rPr>
            <w:noProof/>
            <w:webHidden/>
          </w:rPr>
          <w:fldChar w:fldCharType="end"/>
        </w:r>
      </w:hyperlink>
    </w:p>
    <w:p w14:paraId="0E4CEDBE" w14:textId="1E360CDF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3" w:history="1">
        <w:r w:rsidR="002B7353" w:rsidRPr="009834F8">
          <w:rPr>
            <w:rStyle w:val="af6"/>
            <w:noProof/>
          </w:rPr>
          <w:t>4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환경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3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2</w:t>
        </w:r>
        <w:r w:rsidR="002B7353">
          <w:rPr>
            <w:noProof/>
            <w:webHidden/>
          </w:rPr>
          <w:fldChar w:fldCharType="end"/>
        </w:r>
      </w:hyperlink>
    </w:p>
    <w:p w14:paraId="38493EE8" w14:textId="69ADBBE7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4" w:history="1">
        <w:r w:rsidR="002B7353" w:rsidRPr="009834F8">
          <w:rPr>
            <w:rStyle w:val="af6"/>
            <w:noProof/>
          </w:rPr>
          <w:t>4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사용 기술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4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2</w:t>
        </w:r>
        <w:r w:rsidR="002B7353">
          <w:rPr>
            <w:noProof/>
            <w:webHidden/>
          </w:rPr>
          <w:fldChar w:fldCharType="end"/>
        </w:r>
      </w:hyperlink>
    </w:p>
    <w:p w14:paraId="6CFF1C8D" w14:textId="4CF57F32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5" w:history="1">
        <w:r w:rsidR="002B7353" w:rsidRPr="009834F8">
          <w:rPr>
            <w:rStyle w:val="af6"/>
            <w:noProof/>
          </w:rPr>
          <w:t>4.3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시스템 흐름도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5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5</w:t>
        </w:r>
        <w:r w:rsidR="002B7353">
          <w:rPr>
            <w:noProof/>
            <w:webHidden/>
          </w:rPr>
          <w:fldChar w:fldCharType="end"/>
        </w:r>
      </w:hyperlink>
    </w:p>
    <w:p w14:paraId="11F73800" w14:textId="61163D47" w:rsidR="002B7353" w:rsidRDefault="002817F8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6" w:history="1">
        <w:r w:rsidR="002B7353" w:rsidRPr="009834F8">
          <w:rPr>
            <w:rStyle w:val="af6"/>
            <w:noProof/>
          </w:rPr>
          <w:t>5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일정과 역할 분담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6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542C0555" w14:textId="1A669336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7" w:history="1">
        <w:r w:rsidR="002B7353" w:rsidRPr="009834F8">
          <w:rPr>
            <w:rStyle w:val="af6"/>
            <w:noProof/>
          </w:rPr>
          <w:t>5.1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개발 일정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7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37D56399" w14:textId="2B09E64C" w:rsidR="002B7353" w:rsidRDefault="002817F8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6468938" w:history="1">
        <w:r w:rsidR="002B7353" w:rsidRPr="009834F8">
          <w:rPr>
            <w:rStyle w:val="af6"/>
            <w:noProof/>
          </w:rPr>
          <w:t>5.2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</w:rPr>
          <w:t>역할 분담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8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6</w:t>
        </w:r>
        <w:r w:rsidR="002B7353">
          <w:rPr>
            <w:noProof/>
            <w:webHidden/>
          </w:rPr>
          <w:fldChar w:fldCharType="end"/>
        </w:r>
      </w:hyperlink>
    </w:p>
    <w:p w14:paraId="105AB6A2" w14:textId="3B6BFC0B" w:rsidR="002B7353" w:rsidRDefault="002817F8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6468939" w:history="1">
        <w:r w:rsidR="002B7353" w:rsidRPr="009834F8">
          <w:rPr>
            <w:rStyle w:val="af6"/>
            <w:noProof/>
          </w:rPr>
          <w:t>6</w:t>
        </w:r>
        <w:r w:rsidR="002B7353">
          <w:rPr>
            <w:noProof/>
            <w:kern w:val="2"/>
            <w:sz w:val="20"/>
          </w:rPr>
          <w:tab/>
        </w:r>
        <w:r w:rsidR="002B7353" w:rsidRPr="009834F8">
          <w:rPr>
            <w:rStyle w:val="af6"/>
            <w:noProof/>
            <w:lang w:val="ko-KR"/>
          </w:rPr>
          <w:t>인용 자료</w:t>
        </w:r>
        <w:r w:rsidR="002B7353">
          <w:rPr>
            <w:noProof/>
            <w:webHidden/>
          </w:rPr>
          <w:tab/>
        </w:r>
        <w:r w:rsidR="002B7353">
          <w:rPr>
            <w:noProof/>
            <w:webHidden/>
          </w:rPr>
          <w:fldChar w:fldCharType="begin"/>
        </w:r>
        <w:r w:rsidR="002B7353">
          <w:rPr>
            <w:noProof/>
            <w:webHidden/>
          </w:rPr>
          <w:instrText xml:space="preserve"> PAGEREF _Toc96468939 \h </w:instrText>
        </w:r>
        <w:r w:rsidR="002B7353">
          <w:rPr>
            <w:noProof/>
            <w:webHidden/>
          </w:rPr>
        </w:r>
        <w:r w:rsidR="002B7353">
          <w:rPr>
            <w:noProof/>
            <w:webHidden/>
          </w:rPr>
          <w:fldChar w:fldCharType="separate"/>
        </w:r>
        <w:r w:rsidR="00BF239F">
          <w:rPr>
            <w:noProof/>
            <w:webHidden/>
          </w:rPr>
          <w:t>17</w:t>
        </w:r>
        <w:r w:rsidR="002B7353">
          <w:rPr>
            <w:noProof/>
            <w:webHidden/>
          </w:rPr>
          <w:fldChar w:fldCharType="end"/>
        </w:r>
      </w:hyperlink>
    </w:p>
    <w:p w14:paraId="0C105486" w14:textId="031D145C" w:rsidR="00AA3FEF" w:rsidRDefault="00AA3FEF" w:rsidP="00AA3FEF">
      <w:r>
        <w:fldChar w:fldCharType="end"/>
      </w:r>
    </w:p>
    <w:p w14:paraId="136CE133" w14:textId="77777777" w:rsidR="00B63737" w:rsidRDefault="00B63737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3F128CEC" w14:textId="23F8A5FA" w:rsidR="00F33569" w:rsidRDefault="00F33569" w:rsidP="00F33569">
      <w:pPr>
        <w:pStyle w:val="1"/>
      </w:pPr>
      <w:bookmarkStart w:id="0" w:name="_Toc96293622"/>
      <w:bookmarkStart w:id="1" w:name="_Toc96468922"/>
      <w:r>
        <w:rPr>
          <w:rFonts w:hint="eastAsia"/>
        </w:rPr>
        <w:lastRenderedPageBreak/>
        <w:t>과제 배경</w:t>
      </w:r>
      <w:r w:rsidR="00F025B4">
        <w:rPr>
          <w:rFonts w:hint="eastAsia"/>
        </w:rPr>
        <w:t>과</w:t>
      </w:r>
      <w:r>
        <w:rPr>
          <w:rFonts w:hint="eastAsia"/>
        </w:rPr>
        <w:t xml:space="preserve"> </w:t>
      </w:r>
      <w:r w:rsidR="00422D7B">
        <w:rPr>
          <w:rFonts w:hint="eastAsia"/>
        </w:rPr>
        <w:t>필요성</w:t>
      </w:r>
      <w:bookmarkEnd w:id="0"/>
      <w:bookmarkEnd w:id="1"/>
    </w:p>
    <w:p w14:paraId="6CF96E9E" w14:textId="03DBA76F" w:rsidR="00F33569" w:rsidRDefault="00F025B4" w:rsidP="00F33569">
      <w:pPr>
        <w:pStyle w:val="2"/>
      </w:pPr>
      <w:bookmarkStart w:id="2" w:name="_Toc96293623"/>
      <w:bookmarkStart w:id="3" w:name="_Toc96468923"/>
      <w:r>
        <w:rPr>
          <w:rFonts w:hint="eastAsia"/>
        </w:rPr>
        <w:t>배경</w:t>
      </w:r>
      <w:bookmarkEnd w:id="2"/>
      <w:bookmarkEnd w:id="3"/>
    </w:p>
    <w:p w14:paraId="7A89777A" w14:textId="78E45681" w:rsidR="00243373" w:rsidRDefault="0069525E" w:rsidP="000373FB">
      <w:pPr>
        <w:pStyle w:val="3"/>
      </w:pPr>
      <w:r>
        <w:rPr>
          <w:rFonts w:hint="eastAsia"/>
        </w:rPr>
        <w:t>선정 이유</w:t>
      </w:r>
    </w:p>
    <w:p w14:paraId="01B6111A" w14:textId="46BD7579" w:rsidR="00723AC1" w:rsidRDefault="00ED08FB" w:rsidP="0060406E">
      <w:pPr>
        <w:ind w:firstLineChars="100" w:firstLine="220"/>
      </w:pPr>
      <w:r w:rsidRPr="00ED08FB">
        <w:rPr>
          <w:rFonts w:hint="eastAsia"/>
        </w:rPr>
        <w:t>인간의</w:t>
      </w:r>
      <w:r w:rsidRPr="00ED08FB">
        <w:t xml:space="preserve"> 삶은 학습의 연속이다.</w:t>
      </w:r>
      <w:r w:rsidR="001957F2">
        <w:t xml:space="preserve"> </w:t>
      </w:r>
      <w:r w:rsidR="009144FA">
        <w:rPr>
          <w:rFonts w:hint="eastAsia"/>
        </w:rPr>
        <w:t xml:space="preserve">매일 사용하는 휴대 전화 사용 방법부터 </w:t>
      </w:r>
      <w:r w:rsidR="0021480F">
        <w:rPr>
          <w:rFonts w:hint="eastAsia"/>
        </w:rPr>
        <w:t>언어</w:t>
      </w:r>
      <w:r w:rsidR="008030F0">
        <w:rPr>
          <w:rFonts w:hint="eastAsia"/>
        </w:rPr>
        <w:t>,</w:t>
      </w:r>
      <w:r w:rsidR="00CE3F21">
        <w:t xml:space="preserve"> </w:t>
      </w:r>
      <w:r w:rsidR="00CE3F21">
        <w:rPr>
          <w:rFonts w:hint="eastAsia"/>
        </w:rPr>
        <w:t>수학,</w:t>
      </w:r>
      <w:r w:rsidR="008030F0">
        <w:t xml:space="preserve"> </w:t>
      </w:r>
      <w:r w:rsidR="00D72912">
        <w:rPr>
          <w:rFonts w:hint="eastAsia"/>
        </w:rPr>
        <w:t>그림</w:t>
      </w:r>
      <w:r w:rsidR="00B048DC">
        <w:rPr>
          <w:rFonts w:hint="eastAsia"/>
        </w:rPr>
        <w:t>,</w:t>
      </w:r>
      <w:r w:rsidR="00B048DC">
        <w:t xml:space="preserve"> </w:t>
      </w:r>
      <w:r w:rsidR="00B048DC">
        <w:rPr>
          <w:rFonts w:hint="eastAsia"/>
        </w:rPr>
        <w:t>노래</w:t>
      </w:r>
      <w:r w:rsidR="007C396C">
        <w:rPr>
          <w:rFonts w:hint="eastAsia"/>
        </w:rPr>
        <w:t>,</w:t>
      </w:r>
      <w:r w:rsidR="007C396C">
        <w:t xml:space="preserve"> </w:t>
      </w:r>
      <w:r w:rsidR="001957F2">
        <w:rPr>
          <w:rFonts w:hint="eastAsia"/>
        </w:rPr>
        <w:t>지켜야</w:t>
      </w:r>
      <w:r w:rsidR="00947951">
        <w:rPr>
          <w:rFonts w:hint="eastAsia"/>
        </w:rPr>
        <w:t xml:space="preserve"> </w:t>
      </w:r>
      <w:r w:rsidR="001957F2">
        <w:rPr>
          <w:rFonts w:hint="eastAsia"/>
        </w:rPr>
        <w:t>할 예절</w:t>
      </w:r>
      <w:r w:rsidR="008030F0">
        <w:rPr>
          <w:rFonts w:hint="eastAsia"/>
        </w:rPr>
        <w:t>까지.</w:t>
      </w:r>
      <w:r w:rsidR="00CE3F21">
        <w:rPr>
          <w:rFonts w:hint="eastAsia"/>
        </w:rPr>
        <w:t xml:space="preserve"> </w:t>
      </w:r>
      <w:r w:rsidR="003C344C">
        <w:rPr>
          <w:rFonts w:hint="eastAsia"/>
        </w:rPr>
        <w:t>새로운 것을 탐구하</w:t>
      </w:r>
      <w:r w:rsidR="00CF448A">
        <w:rPr>
          <w:rFonts w:hint="eastAsia"/>
        </w:rPr>
        <w:t>여</w:t>
      </w:r>
      <w:r w:rsidR="003C344C">
        <w:rPr>
          <w:rFonts w:hint="eastAsia"/>
        </w:rPr>
        <w:t xml:space="preserve"> 배우</w:t>
      </w:r>
      <w:r w:rsidR="00CF448A">
        <w:rPr>
          <w:rFonts w:hint="eastAsia"/>
        </w:rPr>
        <w:t>고</w:t>
      </w:r>
      <w:r w:rsidR="003C344C">
        <w:rPr>
          <w:rFonts w:hint="eastAsia"/>
        </w:rPr>
        <w:t xml:space="preserve"> 반복</w:t>
      </w:r>
      <w:r w:rsidR="00CF448A">
        <w:rPr>
          <w:rFonts w:hint="eastAsia"/>
        </w:rPr>
        <w:t>해서</w:t>
      </w:r>
      <w:r w:rsidR="003C344C">
        <w:rPr>
          <w:rFonts w:hint="eastAsia"/>
        </w:rPr>
        <w:t xml:space="preserve"> 익혀 </w:t>
      </w:r>
      <w:r w:rsidR="007C396C">
        <w:rPr>
          <w:rFonts w:hint="eastAsia"/>
        </w:rPr>
        <w:t>능숙하게 할 수 있게 된</w:t>
      </w:r>
      <w:r w:rsidR="003C344C">
        <w:rPr>
          <w:rFonts w:hint="eastAsia"/>
        </w:rPr>
        <w:t>다.</w:t>
      </w:r>
      <w:r w:rsidR="00451612">
        <w:t xml:space="preserve"> </w:t>
      </w:r>
      <w:r w:rsidR="00723AC1" w:rsidRPr="00723AC1">
        <w:rPr>
          <w:rFonts w:hint="eastAsia"/>
        </w:rPr>
        <w:t>고로</w:t>
      </w:r>
      <w:r w:rsidR="00723AC1" w:rsidRPr="00723AC1">
        <w:t xml:space="preserve"> 우리는 태어나서 죽을 때까지 평생을 배우며 살아가야</w:t>
      </w:r>
      <w:r w:rsidR="009E0035">
        <w:rPr>
          <w:rFonts w:hint="eastAsia"/>
        </w:rPr>
        <w:t xml:space="preserve"> </w:t>
      </w:r>
      <w:r w:rsidR="00723AC1" w:rsidRPr="00723AC1">
        <w:t>한다.</w:t>
      </w:r>
    </w:p>
    <w:p w14:paraId="7862A17A" w14:textId="066E0760" w:rsidR="00D65F55" w:rsidRDefault="000B1B5E" w:rsidP="0060406E">
      <w:pPr>
        <w:ind w:firstLineChars="100" w:firstLine="220"/>
      </w:pPr>
      <w:r>
        <w:rPr>
          <w:rFonts w:hint="eastAsia"/>
        </w:rPr>
        <w:t xml:space="preserve">공자의 논어 학이편 </w:t>
      </w:r>
      <w:r>
        <w:t>1</w:t>
      </w:r>
      <w:r>
        <w:rPr>
          <w:rFonts w:hint="eastAsia"/>
        </w:rPr>
        <w:t xml:space="preserve">장에는 </w:t>
      </w:r>
      <w:r w:rsidR="00723AC1">
        <w:t>“</w:t>
      </w:r>
      <w:r>
        <w:rPr>
          <w:rFonts w:hint="eastAsia"/>
        </w:rPr>
        <w:t>학이시습지 불역열호</w:t>
      </w:r>
      <w:r w:rsidR="002C6332">
        <w:t>(</w:t>
      </w:r>
      <w:r w:rsidR="002C6332">
        <w:rPr>
          <w:rFonts w:hint="eastAsia"/>
        </w:rPr>
        <w:t>배우고 때때로 익힌다면 또한 기쁘지 아니한가</w:t>
      </w:r>
      <w:r w:rsidR="002C6332">
        <w:t>)</w:t>
      </w:r>
      <w:r w:rsidR="00723AC1">
        <w:t>”</w:t>
      </w:r>
      <w:r w:rsidR="002C6332">
        <w:rPr>
          <w:rFonts w:hint="eastAsia"/>
        </w:rPr>
        <w:t>가 가장 먼저 등장한다.</w:t>
      </w:r>
      <w:r w:rsidR="002C6332">
        <w:t xml:space="preserve"> </w:t>
      </w:r>
      <w:r w:rsidR="00E050E5">
        <w:rPr>
          <w:rFonts w:hint="eastAsia"/>
        </w:rPr>
        <w:t>예부터 강조되어 온 학습의 중요성은</w:t>
      </w:r>
      <w:r w:rsidR="00F61A27">
        <w:rPr>
          <w:rFonts w:hint="eastAsia"/>
        </w:rPr>
        <w:t xml:space="preserve"> </w:t>
      </w:r>
      <w:r w:rsidR="00D65F55">
        <w:rPr>
          <w:rFonts w:hint="eastAsia"/>
        </w:rPr>
        <w:t>앞으로도 지속될 뿐만 아니라 더욱 강조되고 있다.</w:t>
      </w:r>
      <w:r w:rsidR="00D65F55">
        <w:t xml:space="preserve"> </w:t>
      </w:r>
      <w:r w:rsidR="009043CD" w:rsidRPr="009043CD">
        <w:rPr>
          <w:rFonts w:hint="eastAsia"/>
        </w:rPr>
        <w:t>현대</w:t>
      </w:r>
      <w:r w:rsidR="009043CD">
        <w:rPr>
          <w:rFonts w:hint="eastAsia"/>
        </w:rPr>
        <w:t xml:space="preserve"> </w:t>
      </w:r>
      <w:r w:rsidR="009043CD" w:rsidRPr="009043CD">
        <w:rPr>
          <w:rFonts w:hint="eastAsia"/>
        </w:rPr>
        <w:t>사회의</w:t>
      </w:r>
      <w:r w:rsidR="009043CD" w:rsidRPr="009043CD">
        <w:t xml:space="preserve"> 인간은 넘쳐나는 정보통 속에 살고 있다. 그렇기에 방대한 정보 속에서 어떤 교육을 듣고 학습하며 어떤 능력을 갖추었는지를 분별하는 것 또한 매우 중요해지고 있다. 이로써 세상은 인간에게 더 많은 정보를 더 빠르게 학습하는 능력을 원하고 있다.</w:t>
      </w:r>
    </w:p>
    <w:p w14:paraId="6CA69E48" w14:textId="60C34873" w:rsidR="00DE20B2" w:rsidRPr="00225678" w:rsidRDefault="00DC5323" w:rsidP="00381AF1">
      <w:pPr>
        <w:ind w:firstLineChars="100" w:firstLine="220"/>
      </w:pPr>
      <w:r>
        <w:rPr>
          <w:rFonts w:hint="eastAsia"/>
        </w:rPr>
        <w:t>종래</w:t>
      </w:r>
      <w:r>
        <w:t xml:space="preserve"> 변화</w:t>
      </w:r>
      <w:r w:rsidR="009D5EC3">
        <w:rPr>
          <w:rFonts w:hint="eastAsia"/>
        </w:rPr>
        <w:t xml:space="preserve">의 </w:t>
      </w:r>
      <w:r>
        <w:t xml:space="preserve">속도는 </w:t>
      </w:r>
      <w:r w:rsidR="00E16092">
        <w:rPr>
          <w:rFonts w:hint="eastAsia"/>
        </w:rPr>
        <w:t>점차 빨라져</w:t>
      </w:r>
      <w:r>
        <w:t xml:space="preserve"> 이제는 1-2년</w:t>
      </w:r>
      <w:r w:rsidR="00EB31E8">
        <w:rPr>
          <w:rFonts w:hint="eastAsia"/>
        </w:rPr>
        <w:t xml:space="preserve"> </w:t>
      </w:r>
      <w:r>
        <w:t xml:space="preserve">내에 모든 것이 바뀌는 시대다. 빠르게 변화하고 발전하는 기술과 </w:t>
      </w:r>
      <w:r w:rsidR="00A050D7">
        <w:rPr>
          <w:rFonts w:hint="eastAsia"/>
        </w:rPr>
        <w:t>유행</w:t>
      </w:r>
      <w:r>
        <w:t>에 대응해야 하는 개발자에게 있어서 학습 능력</w:t>
      </w:r>
      <w:r w:rsidR="004A5D07">
        <w:rPr>
          <w:rFonts w:hint="eastAsia"/>
        </w:rPr>
        <w:t>이</w:t>
      </w:r>
      <w:r>
        <w:t xml:space="preserve"> 매우 중요하게 </w:t>
      </w:r>
      <w:r w:rsidR="000C0A30">
        <w:rPr>
          <w:rFonts w:hint="eastAsia"/>
        </w:rPr>
        <w:t>다가온</w:t>
      </w:r>
      <w:r>
        <w:t xml:space="preserve">다. </w:t>
      </w:r>
      <w:r>
        <w:rPr>
          <w:rFonts w:hint="eastAsia"/>
        </w:rPr>
        <w:t>따라서</w:t>
      </w:r>
      <w:r>
        <w:t xml:space="preserve"> 우리는 다양한 사람들</w:t>
      </w:r>
      <w:r w:rsidR="00C133B8">
        <w:rPr>
          <w:rFonts w:hint="eastAsia"/>
        </w:rPr>
        <w:t>이</w:t>
      </w:r>
      <w:r>
        <w:t xml:space="preserve"> 질 좋은 교육 </w:t>
      </w:r>
      <w:r w:rsidR="00E33655">
        <w:rPr>
          <w:rFonts w:hint="eastAsia"/>
        </w:rPr>
        <w:t>콘</w:t>
      </w:r>
      <w:r w:rsidR="00EC54AF">
        <w:rPr>
          <w:rFonts w:hint="eastAsia"/>
        </w:rPr>
        <w:t>텐</w:t>
      </w:r>
      <w:r>
        <w:t>츠</w:t>
      </w:r>
      <w:r w:rsidR="00C133B8">
        <w:rPr>
          <w:rFonts w:hint="eastAsia"/>
        </w:rPr>
        <w:t>와 마주</w:t>
      </w:r>
      <w:r>
        <w:t>하고 학습을 통해 갖춘 자신의 능력을 체계화된 방법으로 증명할 수 있는 학습 서비스를 만들고자 한다.</w:t>
      </w:r>
      <w:r w:rsidR="00381AF1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EEFD6B8" wp14:editId="45049CAD">
                <wp:simplePos x="0" y="0"/>
                <wp:positionH relativeFrom="column">
                  <wp:posOffset>-635</wp:posOffset>
                </wp:positionH>
                <wp:positionV relativeFrom="paragraph">
                  <wp:posOffset>4425950</wp:posOffset>
                </wp:positionV>
                <wp:extent cx="1411605" cy="635"/>
                <wp:effectExtent l="0" t="0" r="0" b="0"/>
                <wp:wrapSquare wrapText="bothSides"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116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A79F64D" w14:textId="3BA16DF8" w:rsidR="003D33E2" w:rsidRPr="003D33E2" w:rsidRDefault="00381AF1" w:rsidP="003D33E2">
                            <w:pPr>
                              <w:pStyle w:val="a3"/>
                            </w:pPr>
                            <w:r>
                              <w:t xml:space="preserve">그림 </w:t>
                            </w:r>
                            <w:r w:rsidR="002817F8">
                              <w:fldChar w:fldCharType="begin"/>
                            </w:r>
                            <w:r w:rsidR="002817F8">
                              <w:instrText xml:space="preserve"> SEQ </w:instrText>
                            </w:r>
                            <w:r w:rsidR="002817F8">
                              <w:instrText>그림</w:instrText>
                            </w:r>
                            <w:r w:rsidR="002817F8">
                              <w:instrText xml:space="preserve"> \* ARABIC </w:instrText>
                            </w:r>
                            <w:r w:rsidR="002817F8">
                              <w:fldChar w:fldCharType="separate"/>
                            </w:r>
                            <w:r w:rsidR="00BF239F">
                              <w:rPr>
                                <w:noProof/>
                              </w:rPr>
                              <w:t>1</w:t>
                            </w:r>
                            <w:r w:rsidR="002817F8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공자</w:t>
                            </w:r>
                            <w:sdt>
                              <w:sdtPr>
                                <w:rPr>
                                  <w:rFonts w:hint="eastAsia"/>
                                </w:rPr>
                                <w:id w:val="-788191676"/>
                                <w:citation/>
                              </w:sdtPr>
                              <w:sdtEndPr/>
                              <w:sdtContent>
                                <w:r w:rsidR="001A7494">
                                  <w:fldChar w:fldCharType="begin"/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rPr>
                                    <w:rFonts w:hint="eastAsia"/>
                                  </w:rPr>
                                  <w:instrText>CITATION 나무위22 \l 1042</w:instrText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fldChar w:fldCharType="separate"/>
                                </w:r>
                                <w:r w:rsidR="001506F9">
                                  <w:rPr>
                                    <w:rFonts w:hint="eastAsia"/>
                                    <w:noProof/>
                                  </w:rPr>
                                  <w:t xml:space="preserve"> </w:t>
                                </w:r>
                                <w:r w:rsidR="001506F9">
                                  <w:rPr>
                                    <w:noProof/>
                                  </w:rPr>
                                  <w:t>[18]</w:t>
                                </w:r>
                                <w:r w:rsidR="001A7494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EEFD6B8" id="Text Box 10" o:spid="_x0000_s1028" type="#_x0000_t202" style="position:absolute;left:0;text-align:left;margin-left:-.05pt;margin-top:348.5pt;width:111.15pt;height:.0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" stroked="f">
                <v:textbox style="mso-fit-shape-to-text:t" inset="0,0,0,0">
                  <w:txbxContent>
                    <w:p w14:paraId="2A79F64D" w14:textId="3BA16DF8" w:rsidR="003D33E2" w:rsidRPr="003D33E2" w:rsidRDefault="00381AF1" w:rsidP="003D33E2">
                      <w:pPr>
                        <w:pStyle w:val="a3"/>
                      </w:pPr>
                      <w:r>
                        <w:t xml:space="preserve">그림 </w:t>
                      </w:r>
                      <w:r w:rsidR="002817F8">
                        <w:fldChar w:fldCharType="begin"/>
                      </w:r>
                      <w:r w:rsidR="002817F8">
                        <w:instrText xml:space="preserve"> SEQ </w:instrText>
                      </w:r>
                      <w:r w:rsidR="002817F8">
                        <w:instrText>그림</w:instrText>
                      </w:r>
                      <w:r w:rsidR="002817F8">
                        <w:instrText xml:space="preserve"> \* ARABIC </w:instrText>
                      </w:r>
                      <w:r w:rsidR="002817F8">
                        <w:fldChar w:fldCharType="separate"/>
                      </w:r>
                      <w:r w:rsidR="00BF239F">
                        <w:rPr>
                          <w:noProof/>
                        </w:rPr>
                        <w:t>1</w:t>
                      </w:r>
                      <w:r w:rsidR="002817F8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공자</w:t>
                      </w:r>
                      <w:sdt>
                        <w:sdtPr>
                          <w:rPr>
                            <w:rFonts w:hint="eastAsia"/>
                          </w:rPr>
                          <w:id w:val="-788191676"/>
                          <w:citation/>
                        </w:sdtPr>
                        <w:sdtEndPr/>
                        <w:sdtContent>
                          <w:r w:rsidR="001A7494">
                            <w:fldChar w:fldCharType="begin"/>
                          </w:r>
                          <w:r w:rsidR="001A7494">
                            <w:instrText xml:space="preserve"> </w:instrText>
                          </w:r>
                          <w:r w:rsidR="001A7494">
                            <w:rPr>
                              <w:rFonts w:hint="eastAsia"/>
                            </w:rPr>
                            <w:instrText>CITATION 나무위22 \l 1042</w:instrText>
                          </w:r>
                          <w:r w:rsidR="001A7494">
                            <w:instrText xml:space="preserve"> </w:instrText>
                          </w:r>
                          <w:r w:rsidR="001A7494">
                            <w:fldChar w:fldCharType="separate"/>
                          </w:r>
                          <w:r w:rsidR="001506F9">
                            <w:rPr>
                              <w:rFonts w:hint="eastAsia"/>
                              <w:noProof/>
                            </w:rPr>
                            <w:t xml:space="preserve"> </w:t>
                          </w:r>
                          <w:r w:rsidR="001506F9">
                            <w:rPr>
                              <w:noProof/>
                            </w:rPr>
                            <w:t>[18]</w:t>
                          </w:r>
                          <w:r w:rsidR="001A7494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  <w:r w:rsidR="00381AF1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646548D" wp14:editId="7AEA61C6">
                <wp:simplePos x="0" y="0"/>
                <wp:positionH relativeFrom="column">
                  <wp:posOffset>1673860</wp:posOffset>
                </wp:positionH>
                <wp:positionV relativeFrom="paragraph">
                  <wp:posOffset>4425950</wp:posOffset>
                </wp:positionV>
                <wp:extent cx="4048125" cy="635"/>
                <wp:effectExtent l="0" t="0" r="0" b="0"/>
                <wp:wrapSquare wrapText="bothSides"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481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D821AE9" w14:textId="06B83334" w:rsidR="00381AF1" w:rsidRPr="00857D89" w:rsidRDefault="00381AF1" w:rsidP="00381AF1">
                            <w:pPr>
                              <w:pStyle w:val="a3"/>
                              <w:rPr>
                                <w:sz w:val="22"/>
                              </w:rPr>
                            </w:pPr>
                            <w:r>
                              <w:t xml:space="preserve">그림 </w:t>
                            </w:r>
                            <w:r w:rsidR="002817F8">
                              <w:fldChar w:fldCharType="begin"/>
                            </w:r>
                            <w:r w:rsidR="002817F8">
                              <w:instrText xml:space="preserve"> SEQ </w:instrText>
                            </w:r>
                            <w:r w:rsidR="002817F8">
                              <w:instrText>그림</w:instrText>
                            </w:r>
                            <w:r w:rsidR="002817F8">
                              <w:instrText xml:space="preserve"> \* ARABIC </w:instrText>
                            </w:r>
                            <w:r w:rsidR="002817F8">
                              <w:fldChar w:fldCharType="separate"/>
                            </w:r>
                            <w:r w:rsidR="00BF239F">
                              <w:rPr>
                                <w:noProof/>
                              </w:rPr>
                              <w:t>2</w:t>
                            </w:r>
                            <w:r w:rsidR="002817F8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 xml:space="preserve"> 산업 혁명 연대표</w:t>
                            </w:r>
                            <w:sdt>
                              <w:sdtPr>
                                <w:rPr>
                                  <w:rFonts w:hint="eastAsia"/>
                                </w:rPr>
                                <w:id w:val="402344348"/>
                                <w:citation/>
                              </w:sdtPr>
                              <w:sdtEndPr/>
                              <w:sdtContent>
                                <w:r w:rsidR="001A7494">
                                  <w:fldChar w:fldCharType="begin"/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rPr>
                                    <w:rFonts w:hint="eastAsia"/>
                                  </w:rPr>
                                  <w:instrText>CITATION Bri15 \l 1042</w:instrText>
                                </w:r>
                                <w:r w:rsidR="001A7494">
                                  <w:instrText xml:space="preserve"> </w:instrText>
                                </w:r>
                                <w:r w:rsidR="001A7494">
                                  <w:fldChar w:fldCharType="separate"/>
                                </w:r>
                                <w:r w:rsidR="001506F9">
                                  <w:rPr>
                                    <w:rFonts w:hint="eastAsia"/>
                                    <w:noProof/>
                                  </w:rPr>
                                  <w:t xml:space="preserve"> </w:t>
                                </w:r>
                                <w:r w:rsidR="001506F9">
                                  <w:rPr>
                                    <w:noProof/>
                                  </w:rPr>
                                  <w:t>[19]</w:t>
                                </w:r>
                                <w:r w:rsidR="001A7494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46548D" id="Text Box 11" o:spid="_x0000_s1029" type="#_x0000_t202" style="position:absolute;left:0;text-align:left;margin-left:131.8pt;margin-top:348.5pt;width:318.75pt;height:.0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" stroked="f">
                <v:textbox style="mso-fit-shape-to-text:t" inset="0,0,0,0">
                  <w:txbxContent>
                    <w:p w14:paraId="3D821AE9" w14:textId="06B83334" w:rsidR="00381AF1" w:rsidRPr="00857D89" w:rsidRDefault="00381AF1" w:rsidP="00381AF1">
                      <w:pPr>
                        <w:pStyle w:val="a3"/>
                        <w:rPr>
                          <w:sz w:val="22"/>
                        </w:rPr>
                      </w:pPr>
                      <w:r>
                        <w:t xml:space="preserve">그림 </w:t>
                      </w:r>
                      <w:r w:rsidR="002817F8">
                        <w:fldChar w:fldCharType="begin"/>
                      </w:r>
                      <w:r w:rsidR="002817F8">
                        <w:instrText xml:space="preserve"> SEQ </w:instrText>
                      </w:r>
                      <w:r w:rsidR="002817F8">
                        <w:instrText>그림</w:instrText>
                      </w:r>
                      <w:r w:rsidR="002817F8">
                        <w:instrText xml:space="preserve"> \* ARABIC </w:instrText>
                      </w:r>
                      <w:r w:rsidR="002817F8">
                        <w:fldChar w:fldCharType="separate"/>
                      </w:r>
                      <w:r w:rsidR="00BF239F">
                        <w:rPr>
                          <w:noProof/>
                        </w:rPr>
                        <w:t>2</w:t>
                      </w:r>
                      <w:r w:rsidR="002817F8"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rFonts w:hint="eastAsia"/>
                        </w:rPr>
                        <w:t xml:space="preserve"> 산업 혁명 연대표</w:t>
                      </w:r>
                      <w:sdt>
                        <w:sdtPr>
                          <w:rPr>
                            <w:rFonts w:hint="eastAsia"/>
                          </w:rPr>
                          <w:id w:val="402344348"/>
                          <w:citation/>
                        </w:sdtPr>
                        <w:sdtEndPr/>
                        <w:sdtContent>
                          <w:r w:rsidR="001A7494">
                            <w:fldChar w:fldCharType="begin"/>
                          </w:r>
                          <w:r w:rsidR="001A7494">
                            <w:instrText xml:space="preserve"> </w:instrText>
                          </w:r>
                          <w:r w:rsidR="001A7494">
                            <w:rPr>
                              <w:rFonts w:hint="eastAsia"/>
                            </w:rPr>
                            <w:instrText>CITATION Bri15 \l 1042</w:instrText>
                          </w:r>
                          <w:r w:rsidR="001A7494">
                            <w:instrText xml:space="preserve"> </w:instrText>
                          </w:r>
                          <w:r w:rsidR="001A7494">
                            <w:fldChar w:fldCharType="separate"/>
                          </w:r>
                          <w:r w:rsidR="001506F9">
                            <w:rPr>
                              <w:rFonts w:hint="eastAsia"/>
                              <w:noProof/>
                            </w:rPr>
                            <w:t xml:space="preserve"> </w:t>
                          </w:r>
                          <w:r w:rsidR="001506F9">
                            <w:rPr>
                              <w:noProof/>
                            </w:rPr>
                            <w:t>[19]</w:t>
                          </w:r>
                          <w:r w:rsidR="001A7494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7373D8C4" w14:textId="19B12184" w:rsidR="00815618" w:rsidRDefault="00815618">
      <w:pPr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>
        <w:rPr>
          <w:noProof/>
        </w:rPr>
        <w:drawing>
          <wp:anchor distT="0" distB="0" distL="114300" distR="114300" simplePos="0" relativeHeight="251664384" behindDoc="0" locked="0" layoutInCell="1" allowOverlap="1" wp14:anchorId="1BB77538" wp14:editId="5F6F9BA1">
            <wp:simplePos x="0" y="0"/>
            <wp:positionH relativeFrom="margin">
              <wp:posOffset>1521460</wp:posOffset>
            </wp:positionH>
            <wp:positionV relativeFrom="margin">
              <wp:posOffset>6216015</wp:posOffset>
            </wp:positionV>
            <wp:extent cx="4201795" cy="2080260"/>
            <wp:effectExtent l="0" t="0" r="8255" b="0"/>
            <wp:wrapSquare wrapText="bothSides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063" b="5245"/>
                    <a:stretch/>
                  </pic:blipFill>
                  <pic:spPr bwMode="auto">
                    <a:xfrm>
                      <a:off x="0" y="0"/>
                      <a:ext cx="4201795" cy="208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 wp14:anchorId="7A81518F" wp14:editId="283273B4">
            <wp:simplePos x="0" y="0"/>
            <wp:positionH relativeFrom="margin">
              <wp:align>left</wp:align>
            </wp:positionH>
            <wp:positionV relativeFrom="margin">
              <wp:posOffset>6210300</wp:posOffset>
            </wp:positionV>
            <wp:extent cx="1476375" cy="2083435"/>
            <wp:effectExtent l="0" t="0" r="9525" b="0"/>
            <wp:wrapSquare wrapText="bothSides"/>
            <wp:docPr id="3" name="그림 3" descr="공자 전신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공자 전신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6375" cy="2083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br w:type="page"/>
      </w:r>
    </w:p>
    <w:p w14:paraId="6CA34324" w14:textId="06DD50DD" w:rsidR="00BF0FC4" w:rsidRDefault="001E590A" w:rsidP="000373FB">
      <w:pPr>
        <w:pStyle w:val="3"/>
      </w:pPr>
      <w:r>
        <w:rPr>
          <w:rFonts w:hint="eastAsia"/>
        </w:rPr>
        <w:lastRenderedPageBreak/>
        <w:t xml:space="preserve">기존 </w:t>
      </w:r>
      <w:r w:rsidR="00BF0FC4">
        <w:rPr>
          <w:rFonts w:hint="eastAsia"/>
        </w:rPr>
        <w:t>학습 과정</w:t>
      </w:r>
      <w:r w:rsidR="008F7CBB">
        <w:rPr>
          <w:rFonts w:hint="eastAsia"/>
        </w:rPr>
        <w:t>의 문제점</w:t>
      </w:r>
    </w:p>
    <w:p w14:paraId="331114B7" w14:textId="2CC2721A" w:rsidR="009D695F" w:rsidRDefault="00424403" w:rsidP="00F33569">
      <w:r>
        <w:rPr>
          <w:rFonts w:hint="eastAsia"/>
        </w:rPr>
        <w:t xml:space="preserve"> 학습 분야에서 </w:t>
      </w:r>
      <w:r w:rsidR="00175E55">
        <w:rPr>
          <w:rFonts w:hint="eastAsia"/>
        </w:rPr>
        <w:t xml:space="preserve">중요한 것은 학습 데이터이며 </w:t>
      </w:r>
      <w:r w:rsidR="008B795A">
        <w:rPr>
          <w:rFonts w:hint="eastAsia"/>
        </w:rPr>
        <w:t>특히 데이터의 안전성과 투명성이 중요하다.</w:t>
      </w:r>
      <w:r w:rsidR="008B795A">
        <w:t xml:space="preserve"> </w:t>
      </w:r>
      <w:r w:rsidR="00D91E03">
        <w:rPr>
          <w:rFonts w:hint="eastAsia"/>
        </w:rPr>
        <w:t>특정</w:t>
      </w:r>
      <w:r w:rsidR="008B795A">
        <w:rPr>
          <w:rFonts w:hint="eastAsia"/>
        </w:rPr>
        <w:t xml:space="preserve"> 서버에 저장된 데이터는 서버의 안정성과 보안성 수준에 따라 데이터 관리 수준이 직결된다.</w:t>
      </w:r>
      <w:sdt>
        <w:sdtPr>
          <w:id w:val="152652075"/>
          <w:citation/>
        </w:sdtPr>
        <w:sdtEndPr/>
        <w:sdtContent>
          <w:r w:rsidR="006D5DC6">
            <w:fldChar w:fldCharType="begin"/>
          </w:r>
          <w:r w:rsidR="006D5DC6">
            <w:instrText xml:space="preserve"> </w:instrText>
          </w:r>
          <w:r w:rsidR="006D5DC6">
            <w:rPr>
              <w:rFonts w:hint="eastAsia"/>
            </w:rPr>
            <w:instrText>CITATION 김용성19 \l 1042</w:instrText>
          </w:r>
          <w:r w:rsidR="006D5DC6">
            <w:instrText xml:space="preserve"> </w:instrText>
          </w:r>
          <w:r w:rsidR="006D5DC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]</w:t>
          </w:r>
          <w:r w:rsidR="006D5DC6">
            <w:fldChar w:fldCharType="end"/>
          </w:r>
        </w:sdtContent>
      </w:sdt>
      <w:r w:rsidR="008B795A">
        <w:t xml:space="preserve"> </w:t>
      </w:r>
      <w:r w:rsidR="0066076D">
        <w:rPr>
          <w:rFonts w:hint="eastAsia"/>
        </w:rPr>
        <w:t xml:space="preserve">중앙 집중형 서버에서는 </w:t>
      </w:r>
      <w:r w:rsidR="00514EAB">
        <w:rPr>
          <w:rFonts w:hint="eastAsia"/>
        </w:rPr>
        <w:t>데이터</w:t>
      </w:r>
      <w:r w:rsidR="004B09CC">
        <w:rPr>
          <w:rFonts w:hint="eastAsia"/>
        </w:rPr>
        <w:t xml:space="preserve"> </w:t>
      </w:r>
      <w:r w:rsidR="0066076D">
        <w:rPr>
          <w:rFonts w:hint="eastAsia"/>
        </w:rPr>
        <w:t>유실,</w:t>
      </w:r>
      <w:r w:rsidR="0066076D">
        <w:t xml:space="preserve"> </w:t>
      </w:r>
      <w:r w:rsidR="0066076D">
        <w:rPr>
          <w:rFonts w:hint="eastAsia"/>
        </w:rPr>
        <w:t>악의적</w:t>
      </w:r>
      <w:r w:rsidR="00514EAB">
        <w:rPr>
          <w:rFonts w:hint="eastAsia"/>
        </w:rPr>
        <w:t xml:space="preserve"> 조작에 대한 위험</w:t>
      </w:r>
      <w:r w:rsidR="00056432">
        <w:rPr>
          <w:rFonts w:hint="eastAsia"/>
        </w:rPr>
        <w:t>을</w:t>
      </w:r>
      <w:r w:rsidR="00514EAB">
        <w:rPr>
          <w:rFonts w:hint="eastAsia"/>
        </w:rPr>
        <w:t xml:space="preserve"> 간과할 수 없</w:t>
      </w:r>
      <w:r w:rsidR="009C7BC1">
        <w:rPr>
          <w:rFonts w:hint="eastAsia"/>
        </w:rPr>
        <w:t>다.</w:t>
      </w:r>
      <w:r w:rsidR="00514EAB">
        <w:rPr>
          <w:rFonts w:hint="eastAsia"/>
        </w:rPr>
        <w:t xml:space="preserve"> </w:t>
      </w:r>
      <w:r w:rsidR="00211D8B">
        <w:rPr>
          <w:rFonts w:hint="eastAsia"/>
        </w:rPr>
        <w:t xml:space="preserve">특히 </w:t>
      </w:r>
      <w:r w:rsidR="00DD4840">
        <w:rPr>
          <w:rFonts w:hint="eastAsia"/>
        </w:rPr>
        <w:t>증명 관련 데이터와 학습 활동 데이터를</w:t>
      </w:r>
      <w:r w:rsidR="00DD4840">
        <w:t xml:space="preserve"> </w:t>
      </w:r>
      <w:r w:rsidR="00DD4840">
        <w:rPr>
          <w:rFonts w:hint="eastAsia"/>
        </w:rPr>
        <w:t xml:space="preserve">업체 또는 개인이 </w:t>
      </w:r>
      <w:r w:rsidR="00B422F0">
        <w:rPr>
          <w:rFonts w:hint="eastAsia"/>
        </w:rPr>
        <w:t>해킹</w:t>
      </w:r>
      <w:r w:rsidR="00875422">
        <w:rPr>
          <w:rFonts w:hint="eastAsia"/>
        </w:rPr>
        <w:t>하거나 이익을 위해</w:t>
      </w:r>
      <w:r w:rsidR="00B422F0">
        <w:t xml:space="preserve"> </w:t>
      </w:r>
      <w:r w:rsidR="007922D7">
        <w:rPr>
          <w:rFonts w:hint="eastAsia"/>
        </w:rPr>
        <w:t>조작할 수 있는 가능성</w:t>
      </w:r>
      <w:r w:rsidR="00EA5F3D">
        <w:rPr>
          <w:rFonts w:hint="eastAsia"/>
        </w:rPr>
        <w:t>이 있다.</w:t>
      </w:r>
      <w:sdt>
        <w:sdtPr>
          <w:id w:val="1253088992"/>
          <w:citation/>
        </w:sdtPr>
        <w:sdtEndPr/>
        <w:sdtContent>
          <w:r w:rsidR="00F937CA">
            <w:fldChar w:fldCharType="begin"/>
          </w:r>
          <w:r w:rsidR="00F937CA">
            <w:instrText xml:space="preserve"> </w:instrText>
          </w:r>
          <w:r w:rsidR="00F937CA">
            <w:rPr>
              <w:rFonts w:hint="eastAsia"/>
            </w:rPr>
            <w:instrText>CITATION Byl18 \l 1042</w:instrText>
          </w:r>
          <w:r w:rsidR="00F937CA">
            <w:instrText xml:space="preserve"> </w:instrText>
          </w:r>
          <w:r w:rsidR="00F937CA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2]</w:t>
          </w:r>
          <w:r w:rsidR="00F937CA">
            <w:fldChar w:fldCharType="end"/>
          </w:r>
        </w:sdtContent>
      </w:sdt>
    </w:p>
    <w:p w14:paraId="23B41275" w14:textId="0BB7C119" w:rsidR="005033D1" w:rsidRDefault="005033D1" w:rsidP="00F33569">
      <w:r>
        <w:rPr>
          <w:rFonts w:hint="eastAsia"/>
        </w:rPr>
        <w:t xml:space="preserve"> </w:t>
      </w:r>
      <w:r w:rsidR="00733980">
        <w:rPr>
          <w:rFonts w:hint="eastAsia"/>
        </w:rPr>
        <w:t>인증서를 매번 발급하고 위변조를 확인해야 하는 문제를 해결할 수 없을까?</w:t>
      </w:r>
      <w:r w:rsidR="00733980">
        <w:t xml:space="preserve"> </w:t>
      </w:r>
      <w:r w:rsidR="00733980">
        <w:rPr>
          <w:rFonts w:hint="eastAsia"/>
        </w:rPr>
        <w:t xml:space="preserve">우리는 </w:t>
      </w:r>
      <w:r w:rsidR="00D863E9">
        <w:rPr>
          <w:rFonts w:hint="eastAsia"/>
        </w:rPr>
        <w:t>때때로 학습한 내용을 증명해야 할 필</w:t>
      </w:r>
      <w:r w:rsidR="00EF7D95">
        <w:rPr>
          <w:rFonts w:hint="eastAsia"/>
        </w:rPr>
        <w:t>요가 있을 때</w:t>
      </w:r>
      <w:r w:rsidR="00CE55A4">
        <w:rPr>
          <w:rFonts w:hint="eastAsia"/>
        </w:rPr>
        <w:t>가 있다.</w:t>
      </w:r>
      <w:r w:rsidR="00925B4D">
        <w:t xml:space="preserve"> </w:t>
      </w:r>
      <w:r w:rsidR="00925B4D">
        <w:rPr>
          <w:rFonts w:hint="eastAsia"/>
        </w:rPr>
        <w:t>이런 경우</w:t>
      </w:r>
      <w:r w:rsidR="00CE55A4">
        <w:t xml:space="preserve"> </w:t>
      </w:r>
      <w:r w:rsidR="005F589E">
        <w:rPr>
          <w:rFonts w:hint="eastAsia"/>
        </w:rPr>
        <w:t>수료증,</w:t>
      </w:r>
      <w:r w:rsidR="005F589E">
        <w:t xml:space="preserve"> </w:t>
      </w:r>
      <w:r w:rsidR="005F589E">
        <w:rPr>
          <w:rFonts w:hint="eastAsia"/>
        </w:rPr>
        <w:t>성적표,</w:t>
      </w:r>
      <w:r w:rsidR="005F589E">
        <w:t xml:space="preserve"> </w:t>
      </w:r>
      <w:r w:rsidR="005F589E">
        <w:rPr>
          <w:rFonts w:hint="eastAsia"/>
        </w:rPr>
        <w:t xml:space="preserve">졸업장같이 다양한 종류의 인증서를 매번 </w:t>
      </w:r>
      <w:r w:rsidR="00925B4D">
        <w:rPr>
          <w:rFonts w:hint="eastAsia"/>
        </w:rPr>
        <w:t xml:space="preserve">새로 </w:t>
      </w:r>
      <w:r w:rsidR="005F589E">
        <w:rPr>
          <w:rFonts w:hint="eastAsia"/>
        </w:rPr>
        <w:t>발급해서 회</w:t>
      </w:r>
      <w:r w:rsidR="00925B4D">
        <w:rPr>
          <w:rFonts w:hint="eastAsia"/>
        </w:rPr>
        <w:t>사 또는 기관에 제출해야 한다.</w:t>
      </w:r>
      <w:r w:rsidR="00A83D19">
        <w:t xml:space="preserve"> </w:t>
      </w:r>
      <w:r w:rsidR="00A83D19">
        <w:rPr>
          <w:rFonts w:hint="eastAsia"/>
        </w:rPr>
        <w:t xml:space="preserve">인증서를 </w:t>
      </w:r>
      <w:r w:rsidR="00175BF8">
        <w:rPr>
          <w:rFonts w:hint="eastAsia"/>
        </w:rPr>
        <w:t>제출 받은</w:t>
      </w:r>
      <w:r w:rsidR="00A83D19">
        <w:rPr>
          <w:rFonts w:hint="eastAsia"/>
        </w:rPr>
        <w:t xml:space="preserve"> </w:t>
      </w:r>
      <w:r w:rsidR="009A080C">
        <w:rPr>
          <w:rFonts w:hint="eastAsia"/>
        </w:rPr>
        <w:t>곳</w:t>
      </w:r>
      <w:r w:rsidR="00A83D19">
        <w:rPr>
          <w:rFonts w:hint="eastAsia"/>
        </w:rPr>
        <w:t xml:space="preserve">에서는 </w:t>
      </w:r>
      <w:r w:rsidR="009A080C">
        <w:rPr>
          <w:rFonts w:hint="eastAsia"/>
        </w:rPr>
        <w:t xml:space="preserve">인증서의 </w:t>
      </w:r>
      <w:r w:rsidR="00A83D19">
        <w:rPr>
          <w:rFonts w:hint="eastAsia"/>
        </w:rPr>
        <w:t>위변조 여부를</w:t>
      </w:r>
      <w:r w:rsidR="009A080C">
        <w:rPr>
          <w:rFonts w:hint="eastAsia"/>
        </w:rPr>
        <w:t xml:space="preserve"> 발급 기관을 통해 별도로</w:t>
      </w:r>
      <w:r w:rsidR="00A83D19">
        <w:rPr>
          <w:rFonts w:hint="eastAsia"/>
        </w:rPr>
        <w:t xml:space="preserve"> 확인하</w:t>
      </w:r>
      <w:r w:rsidR="009A080C">
        <w:rPr>
          <w:rFonts w:hint="eastAsia"/>
        </w:rPr>
        <w:t xml:space="preserve">여 인증서를 </w:t>
      </w:r>
      <w:r w:rsidR="00434FB8">
        <w:rPr>
          <w:rFonts w:hint="eastAsia"/>
        </w:rPr>
        <w:t xml:space="preserve">다시 </w:t>
      </w:r>
      <w:r w:rsidR="009A080C">
        <w:rPr>
          <w:rFonts w:hint="eastAsia"/>
        </w:rPr>
        <w:t>검증해야 한다.</w:t>
      </w:r>
      <w:r w:rsidR="009A080C">
        <w:t xml:space="preserve"> </w:t>
      </w:r>
      <w:r w:rsidR="00FB1479">
        <w:rPr>
          <w:rFonts w:hint="eastAsia"/>
        </w:rPr>
        <w:t xml:space="preserve">또 </w:t>
      </w:r>
      <w:r w:rsidR="000A17A4">
        <w:rPr>
          <w:rFonts w:hint="eastAsia"/>
        </w:rPr>
        <w:t xml:space="preserve">발급 기관에서는 </w:t>
      </w:r>
      <w:r w:rsidR="001D7737">
        <w:rPr>
          <w:rFonts w:hint="eastAsia"/>
        </w:rPr>
        <w:t xml:space="preserve">위변조 방지를 위해 통상적으로 일정 기간 이후에 </w:t>
      </w:r>
      <w:r w:rsidR="00573CBD">
        <w:rPr>
          <w:rFonts w:hint="eastAsia"/>
        </w:rPr>
        <w:t xml:space="preserve">만료되도록 </w:t>
      </w:r>
      <w:r w:rsidR="00FB1479">
        <w:rPr>
          <w:rFonts w:hint="eastAsia"/>
        </w:rPr>
        <w:t>설정하므로 미리 발급받은 인증서를 사용할 수 없는 경우도 있다.</w:t>
      </w:r>
    </w:p>
    <w:p w14:paraId="116199F3" w14:textId="6A57AB68" w:rsidR="006026B5" w:rsidRDefault="006026B5" w:rsidP="00096FD7">
      <w:r>
        <w:rPr>
          <w:rFonts w:hint="eastAsia"/>
        </w:rPr>
        <w:t xml:space="preserve"> </w:t>
      </w:r>
      <w:r w:rsidR="00DC5012">
        <w:rPr>
          <w:rFonts w:hint="eastAsia"/>
        </w:rPr>
        <w:t>결과만 나와있는 인증서</w:t>
      </w:r>
      <w:r w:rsidR="00DC5012">
        <w:t xml:space="preserve">, </w:t>
      </w:r>
      <w:r w:rsidR="00DC5012">
        <w:rPr>
          <w:rFonts w:hint="eastAsia"/>
        </w:rPr>
        <w:t>학습</w:t>
      </w:r>
      <w:r w:rsidR="009E247F">
        <w:rPr>
          <w:rFonts w:hint="eastAsia"/>
        </w:rPr>
        <w:t xml:space="preserve"> 진행</w:t>
      </w:r>
      <w:r w:rsidR="00DC5012">
        <w:rPr>
          <w:rFonts w:hint="eastAsia"/>
        </w:rPr>
        <w:t xml:space="preserve"> 과정</w:t>
      </w:r>
      <w:r w:rsidR="003E190F">
        <w:rPr>
          <w:rFonts w:hint="eastAsia"/>
        </w:rPr>
        <w:t>은</w:t>
      </w:r>
      <w:r w:rsidR="00DC5012">
        <w:rPr>
          <w:rFonts w:hint="eastAsia"/>
        </w:rPr>
        <w:t xml:space="preserve"> 알 수 없을까?</w:t>
      </w:r>
      <w:r w:rsidR="00DC5012">
        <w:t xml:space="preserve"> </w:t>
      </w:r>
      <w:r w:rsidR="008E636B">
        <w:rPr>
          <w:rFonts w:hint="eastAsia"/>
        </w:rPr>
        <w:t xml:space="preserve">인증서를 발급받으면 수료한 </w:t>
      </w:r>
      <w:r w:rsidR="005229DF">
        <w:rPr>
          <w:rFonts w:hint="eastAsia"/>
        </w:rPr>
        <w:t xml:space="preserve">과정(또는 과목)의 결과만 나와있어 </w:t>
      </w:r>
      <w:r w:rsidR="003300A4">
        <w:rPr>
          <w:rFonts w:hint="eastAsia"/>
        </w:rPr>
        <w:t xml:space="preserve">학습 </w:t>
      </w:r>
      <w:r w:rsidR="00CD5CF2">
        <w:rPr>
          <w:rFonts w:hint="eastAsia"/>
        </w:rPr>
        <w:t>진행 과정을 파악하기 어렵다.</w:t>
      </w:r>
      <w:r w:rsidR="00CD5CF2">
        <w:t xml:space="preserve"> </w:t>
      </w:r>
      <w:r w:rsidR="00CD5CF2">
        <w:rPr>
          <w:rFonts w:hint="eastAsia"/>
        </w:rPr>
        <w:t xml:space="preserve">진행 과정을 파악할 수 있다면 </w:t>
      </w:r>
      <w:r w:rsidR="003300A4">
        <w:rPr>
          <w:rFonts w:hint="eastAsia"/>
        </w:rPr>
        <w:t xml:space="preserve">학습자가 </w:t>
      </w:r>
      <w:r w:rsidR="00666C3B">
        <w:rPr>
          <w:rFonts w:hint="eastAsia"/>
        </w:rPr>
        <w:t>학습</w:t>
      </w:r>
      <w:r w:rsidR="003300A4">
        <w:rPr>
          <w:rFonts w:hint="eastAsia"/>
        </w:rPr>
        <w:t>을</w:t>
      </w:r>
      <w:r w:rsidR="00666C3B">
        <w:rPr>
          <w:rFonts w:hint="eastAsia"/>
        </w:rPr>
        <w:t xml:space="preserve"> 완료</w:t>
      </w:r>
      <w:r w:rsidR="003300A4">
        <w:rPr>
          <w:rFonts w:hint="eastAsia"/>
        </w:rPr>
        <w:t>한</w:t>
      </w:r>
      <w:r w:rsidR="00666C3B">
        <w:rPr>
          <w:rFonts w:hint="eastAsia"/>
        </w:rPr>
        <w:t xml:space="preserve"> 후 </w:t>
      </w:r>
      <w:r w:rsidR="00C13911">
        <w:rPr>
          <w:rFonts w:hint="eastAsia"/>
        </w:rPr>
        <w:t xml:space="preserve">내려진 </w:t>
      </w:r>
      <w:r w:rsidR="00666C3B">
        <w:rPr>
          <w:rFonts w:hint="eastAsia"/>
        </w:rPr>
        <w:t>평가가 공정하였는지 투명하게 확인</w:t>
      </w:r>
      <w:r w:rsidR="00C91143">
        <w:rPr>
          <w:rFonts w:hint="eastAsia"/>
        </w:rPr>
        <w:t>하고 비교할 수 있어</w:t>
      </w:r>
      <w:r w:rsidR="00C13911">
        <w:rPr>
          <w:rFonts w:hint="eastAsia"/>
        </w:rPr>
        <w:t xml:space="preserve"> </w:t>
      </w:r>
      <w:r w:rsidR="00C91143">
        <w:rPr>
          <w:rFonts w:hint="eastAsia"/>
        </w:rPr>
        <w:t xml:space="preserve">기존 </w:t>
      </w:r>
      <w:r w:rsidR="00C13911">
        <w:rPr>
          <w:rFonts w:hint="eastAsia"/>
        </w:rPr>
        <w:t>평가</w:t>
      </w:r>
      <w:r w:rsidR="00C91143">
        <w:rPr>
          <w:rFonts w:hint="eastAsia"/>
        </w:rPr>
        <w:t xml:space="preserve"> 시스템</w:t>
      </w:r>
      <w:r w:rsidR="00C13911">
        <w:rPr>
          <w:rFonts w:hint="eastAsia"/>
        </w:rPr>
        <w:t>의 공정성 문제를 해결할 수 있다.</w:t>
      </w:r>
      <w:r w:rsidR="00666C3B">
        <w:t xml:space="preserve"> </w:t>
      </w:r>
      <w:r w:rsidR="00650149">
        <w:rPr>
          <w:rFonts w:hint="eastAsia"/>
        </w:rPr>
        <w:t xml:space="preserve">학습 진행 중에도 각종 평가와 진행 사항을 손쉽게 나타낼 수 있으며 </w:t>
      </w:r>
      <w:r w:rsidR="00096FD7">
        <w:rPr>
          <w:rFonts w:hint="eastAsia"/>
        </w:rPr>
        <w:t>다른 사람과 공유할 수 있</w:t>
      </w:r>
      <w:r w:rsidR="00C13911">
        <w:rPr>
          <w:rFonts w:hint="eastAsia"/>
        </w:rPr>
        <w:t>게 되는 장점도 있다.</w:t>
      </w:r>
    </w:p>
    <w:p w14:paraId="2B9AE9FD" w14:textId="64DC67C0" w:rsidR="00F66326" w:rsidRDefault="00286FA3" w:rsidP="00096FD7">
      <w:r>
        <w:t xml:space="preserve"> </w:t>
      </w:r>
      <w:r>
        <w:rPr>
          <w:rFonts w:hint="eastAsia"/>
        </w:rPr>
        <w:t>온라인 학습 사이트</w:t>
      </w:r>
      <w:r w:rsidR="00DC5932">
        <w:rPr>
          <w:rFonts w:hint="eastAsia"/>
        </w:rPr>
        <w:t>에서 발행된 인증서 믿을 수 있을까?</w:t>
      </w:r>
      <w:r w:rsidR="00DC5932">
        <w:t xml:space="preserve"> </w:t>
      </w:r>
      <w:r w:rsidR="003C4AB8">
        <w:rPr>
          <w:rFonts w:hint="eastAsia"/>
        </w:rPr>
        <w:t xml:space="preserve">우리는 </w:t>
      </w:r>
      <w:r w:rsidR="00F20658">
        <w:rPr>
          <w:rFonts w:hint="eastAsia"/>
        </w:rPr>
        <w:t xml:space="preserve">인터넷을 통해 누구나 </w:t>
      </w:r>
      <w:r w:rsidR="006B1617">
        <w:rPr>
          <w:rFonts w:hint="eastAsia"/>
        </w:rPr>
        <w:t>원하는 강의를 수강할 수 있</w:t>
      </w:r>
      <w:r w:rsidR="0021176C">
        <w:rPr>
          <w:rFonts w:hint="eastAsia"/>
        </w:rPr>
        <w:t>다.</w:t>
      </w:r>
      <w:r w:rsidR="003566F7">
        <w:t xml:space="preserve"> </w:t>
      </w:r>
      <w:r w:rsidR="003566F7">
        <w:rPr>
          <w:rFonts w:hint="eastAsia"/>
        </w:rPr>
        <w:t>디지털 전환 속도가 빨라지고 비대면 교육의 필요성이 증가하면서 전문</w:t>
      </w:r>
      <w:r w:rsidR="003C4AB8">
        <w:rPr>
          <w:rFonts w:hint="eastAsia"/>
        </w:rPr>
        <w:t xml:space="preserve"> 온라인</w:t>
      </w:r>
      <w:r w:rsidR="003566F7">
        <w:rPr>
          <w:rFonts w:hint="eastAsia"/>
        </w:rPr>
        <w:t xml:space="preserve"> 교육 기관을 찾는 사람</w:t>
      </w:r>
      <w:r w:rsidR="003C4AB8">
        <w:rPr>
          <w:rFonts w:hint="eastAsia"/>
        </w:rPr>
        <w:t xml:space="preserve"> 역시</w:t>
      </w:r>
      <w:r w:rsidR="003566F7">
        <w:rPr>
          <w:rFonts w:hint="eastAsia"/>
        </w:rPr>
        <w:t xml:space="preserve"> 많아지고 있다.</w:t>
      </w:r>
      <w:r w:rsidR="000D3C35">
        <w:t xml:space="preserve"> </w:t>
      </w:r>
      <w:sdt>
        <w:sdtPr>
          <w:id w:val="78955275"/>
          <w:citation/>
        </w:sdtPr>
        <w:sdtEndPr/>
        <w:sdtContent>
          <w:r w:rsidR="000D3C35">
            <w:fldChar w:fldCharType="begin"/>
          </w:r>
          <w:r w:rsidR="000D3C35">
            <w:instrText xml:space="preserve"> </w:instrText>
          </w:r>
          <w:r w:rsidR="000D3C35">
            <w:rPr>
              <w:rFonts w:hint="eastAsia"/>
            </w:rPr>
            <w:instrText>CITATION 김명희22 \l 1042</w:instrText>
          </w:r>
          <w:r w:rsidR="000D3C35">
            <w:instrText xml:space="preserve"> </w:instrText>
          </w:r>
          <w:r w:rsidR="000D3C35">
            <w:fldChar w:fldCharType="separate"/>
          </w:r>
          <w:r w:rsidR="001506F9">
            <w:rPr>
              <w:noProof/>
            </w:rPr>
            <w:t>[3]</w:t>
          </w:r>
          <w:r w:rsidR="000D3C35">
            <w:fldChar w:fldCharType="end"/>
          </w:r>
        </w:sdtContent>
      </w:sdt>
      <w:r w:rsidR="00C728C5">
        <w:t xml:space="preserve"> </w:t>
      </w:r>
      <w:r w:rsidR="005A4D14">
        <w:rPr>
          <w:rFonts w:hint="eastAsia"/>
        </w:rPr>
        <w:t xml:space="preserve">영세한 </w:t>
      </w:r>
      <w:r w:rsidR="00DF7138">
        <w:rPr>
          <w:rFonts w:hint="eastAsia"/>
        </w:rPr>
        <w:t>사이트</w:t>
      </w:r>
      <w:r w:rsidR="005A4D14">
        <w:rPr>
          <w:rFonts w:hint="eastAsia"/>
        </w:rPr>
        <w:t>의 경우</w:t>
      </w:r>
      <w:r w:rsidR="00B66DC5">
        <w:rPr>
          <w:rFonts w:hint="eastAsia"/>
        </w:rPr>
        <w:t xml:space="preserve"> </w:t>
      </w:r>
      <w:r w:rsidR="00487B58">
        <w:rPr>
          <w:rFonts w:hint="eastAsia"/>
        </w:rPr>
        <w:t xml:space="preserve">홍보 또는 </w:t>
      </w:r>
      <w:r w:rsidR="00B66DC5">
        <w:rPr>
          <w:rFonts w:hint="eastAsia"/>
        </w:rPr>
        <w:t>금전적인 목적으로</w:t>
      </w:r>
      <w:r w:rsidR="00AD38D4">
        <w:rPr>
          <w:rFonts w:hint="eastAsia"/>
        </w:rPr>
        <w:t xml:space="preserve"> 결과를</w:t>
      </w:r>
      <w:r w:rsidR="005A4D14">
        <w:rPr>
          <w:rFonts w:hint="eastAsia"/>
        </w:rPr>
        <w:t xml:space="preserve"> </w:t>
      </w:r>
      <w:r w:rsidR="00B66DC5">
        <w:rPr>
          <w:rFonts w:hint="eastAsia"/>
        </w:rPr>
        <w:t>조작하</w:t>
      </w:r>
      <w:r w:rsidR="00DD4E41">
        <w:rPr>
          <w:rFonts w:hint="eastAsia"/>
        </w:rPr>
        <w:t>여 인증서를 발급하는</w:t>
      </w:r>
      <w:r w:rsidR="00B66DC5">
        <w:rPr>
          <w:rFonts w:hint="eastAsia"/>
        </w:rPr>
        <w:t xml:space="preserve"> 문제가 발생할 수 있다.</w:t>
      </w:r>
      <w:r w:rsidR="00B66DC5">
        <w:t xml:space="preserve"> </w:t>
      </w:r>
      <w:r w:rsidR="00DD4E41">
        <w:rPr>
          <w:rFonts w:hint="eastAsia"/>
        </w:rPr>
        <w:t xml:space="preserve">심지어 </w:t>
      </w:r>
      <w:r w:rsidR="00B66DC5">
        <w:rPr>
          <w:rFonts w:hint="eastAsia"/>
        </w:rPr>
        <w:t>사이트가 없어지는 경우 발급과 증명이 불가능한 상황이 발생한다.</w:t>
      </w:r>
      <w:r w:rsidR="00340305">
        <w:t xml:space="preserve"> </w:t>
      </w:r>
      <w:r w:rsidR="00340305">
        <w:rPr>
          <w:rFonts w:hint="eastAsia"/>
        </w:rPr>
        <w:t xml:space="preserve">특정 기업 또는 제작자가 </w:t>
      </w:r>
      <w:r w:rsidR="007529FB">
        <w:rPr>
          <w:rFonts w:hint="eastAsia"/>
        </w:rPr>
        <w:t>대부분의 이익을 가져가고 참여를</w:t>
      </w:r>
      <w:r w:rsidR="007529FB">
        <w:t xml:space="preserve"> </w:t>
      </w:r>
      <w:r w:rsidR="007529FB">
        <w:rPr>
          <w:rFonts w:hint="eastAsia"/>
        </w:rPr>
        <w:t>원하는 소수가 공평하게 참여할 수 없는 형평성의 문제</w:t>
      </w:r>
      <w:sdt>
        <w:sdtPr>
          <w:rPr>
            <w:rFonts w:hint="eastAsia"/>
          </w:rPr>
          <w:id w:val="-76902107"/>
          <w:citation/>
        </w:sdtPr>
        <w:sdtEndPr/>
        <w:sdtContent>
          <w:r w:rsidR="00A02496">
            <w:fldChar w:fldCharType="begin"/>
          </w:r>
          <w:r w:rsidR="00A02496">
            <w:instrText xml:space="preserve"> </w:instrText>
          </w:r>
          <w:r w:rsidR="00A02496">
            <w:rPr>
              <w:rFonts w:hint="eastAsia"/>
            </w:rPr>
            <w:instrText>CITATION 김용성19 \l 1042</w:instrText>
          </w:r>
          <w:r w:rsidR="00A02496">
            <w:instrText xml:space="preserve"> </w:instrText>
          </w:r>
          <w:r w:rsidR="00A0249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]</w:t>
          </w:r>
          <w:r w:rsidR="00A02496">
            <w:fldChar w:fldCharType="end"/>
          </w:r>
        </w:sdtContent>
      </w:sdt>
      <w:r w:rsidR="007529FB">
        <w:rPr>
          <w:rFonts w:hint="eastAsia"/>
        </w:rPr>
        <w:t xml:space="preserve">도 </w:t>
      </w:r>
      <w:r w:rsidR="007A074B">
        <w:rPr>
          <w:rFonts w:hint="eastAsia"/>
        </w:rPr>
        <w:t>간과할 수 없는 이슈이다.</w:t>
      </w:r>
    </w:p>
    <w:p w14:paraId="068FB855" w14:textId="77777777" w:rsidR="000B4F78" w:rsidRDefault="000B4F78">
      <w:pPr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>
        <w:br w:type="page"/>
      </w:r>
    </w:p>
    <w:p w14:paraId="6629450A" w14:textId="6CEE21B3" w:rsidR="0052291A" w:rsidRDefault="0052291A" w:rsidP="002105AF">
      <w:pPr>
        <w:pStyle w:val="3"/>
      </w:pPr>
      <w:r>
        <w:rPr>
          <w:rFonts w:hint="eastAsia"/>
        </w:rPr>
        <w:lastRenderedPageBreak/>
        <w:t xml:space="preserve">개발 </w:t>
      </w:r>
      <w:r w:rsidR="00673E21">
        <w:rPr>
          <w:rFonts w:hint="eastAsia"/>
        </w:rPr>
        <w:t>방향</w:t>
      </w:r>
    </w:p>
    <w:p w14:paraId="48843CFC" w14:textId="3254D94A" w:rsidR="002919C2" w:rsidRDefault="00E54699" w:rsidP="00E54699">
      <w:pPr>
        <w:ind w:firstLineChars="100" w:firstLine="220"/>
      </w:pPr>
      <w:r>
        <w:rPr>
          <w:rFonts w:hint="eastAsia"/>
        </w:rPr>
        <w:t xml:space="preserve">우리 팀에서는 </w:t>
      </w:r>
      <w:r w:rsidR="00286E6F">
        <w:rPr>
          <w:rFonts w:hint="eastAsia"/>
        </w:rPr>
        <w:t>학습 데이터의 안전성과 투명성을 높</w:t>
      </w:r>
      <w:r w:rsidR="00400828">
        <w:rPr>
          <w:rFonts w:hint="eastAsia"/>
        </w:rPr>
        <w:t>인</w:t>
      </w:r>
      <w:r w:rsidR="00286E6F">
        <w:rPr>
          <w:rFonts w:hint="eastAsia"/>
        </w:rPr>
        <w:t xml:space="preserve"> </w:t>
      </w:r>
      <w:r w:rsidR="00400828">
        <w:rPr>
          <w:rFonts w:hint="eastAsia"/>
        </w:rPr>
        <w:t xml:space="preserve">새로운 학습 플랫폼을 </w:t>
      </w:r>
      <w:r w:rsidR="003E118D">
        <w:rPr>
          <w:rFonts w:hint="eastAsia"/>
        </w:rPr>
        <w:t>제안</w:t>
      </w:r>
      <w:r w:rsidR="00400828">
        <w:rPr>
          <w:rFonts w:hint="eastAsia"/>
        </w:rPr>
        <w:t>한다.</w:t>
      </w:r>
      <w:r w:rsidR="00400828">
        <w:t xml:space="preserve"> </w:t>
      </w:r>
      <w:r w:rsidR="003E118D">
        <w:rPr>
          <w:rFonts w:hint="eastAsia"/>
        </w:rPr>
        <w:t xml:space="preserve">블록체인 기술을 이용하여 </w:t>
      </w:r>
      <w:r w:rsidR="0052514D">
        <w:rPr>
          <w:rFonts w:hint="eastAsia"/>
        </w:rPr>
        <w:t>원장에 학습자의 학습 과정과 내용을 기록</w:t>
      </w:r>
      <w:r w:rsidR="00257D14">
        <w:rPr>
          <w:rFonts w:hint="eastAsia"/>
        </w:rPr>
        <w:t xml:space="preserve">하여 </w:t>
      </w:r>
      <w:r w:rsidR="00EB642C">
        <w:rPr>
          <w:rFonts w:hint="eastAsia"/>
        </w:rPr>
        <w:t xml:space="preserve">별도의 발급 절차 없이 </w:t>
      </w:r>
      <w:r w:rsidR="008D53B3">
        <w:rPr>
          <w:rFonts w:hint="eastAsia"/>
        </w:rPr>
        <w:t xml:space="preserve">학습자가 </w:t>
      </w:r>
      <w:r w:rsidR="00EB642C">
        <w:rPr>
          <w:rFonts w:hint="eastAsia"/>
        </w:rPr>
        <w:t xml:space="preserve">학습 </w:t>
      </w:r>
      <w:r w:rsidR="008D53B3">
        <w:rPr>
          <w:rFonts w:hint="eastAsia"/>
        </w:rPr>
        <w:t>정도를 확인하고 공유할 수 있도록 한다.</w:t>
      </w:r>
      <w:r w:rsidR="008D53B3">
        <w:t xml:space="preserve"> </w:t>
      </w:r>
      <w:r w:rsidR="006E3E67">
        <w:rPr>
          <w:rFonts w:hint="eastAsia"/>
        </w:rPr>
        <w:t xml:space="preserve">배운 내용을 단계적으로 확인할 수 있으므로 학습자는 </w:t>
      </w:r>
      <w:r w:rsidR="00B927FE">
        <w:rPr>
          <w:rFonts w:hint="eastAsia"/>
        </w:rPr>
        <w:t>강의자의</w:t>
      </w:r>
      <w:r w:rsidR="006E3E67">
        <w:rPr>
          <w:rFonts w:hint="eastAsia"/>
        </w:rPr>
        <w:t xml:space="preserve"> 평가가 공정했는지 투명하게 확인할 수 있으며 검증자(제출요구자)는 학습자가 </w:t>
      </w:r>
      <w:r w:rsidR="00FA166A">
        <w:rPr>
          <w:rFonts w:hint="eastAsia"/>
        </w:rPr>
        <w:t xml:space="preserve">성실하게 열심히 수업에 참여하였는지 어떤 부분에서 큰 두각을 나타내었는지를 </w:t>
      </w:r>
      <w:r w:rsidR="00667DED">
        <w:rPr>
          <w:rFonts w:hint="eastAsia"/>
        </w:rPr>
        <w:t>판별할 수 있다.</w:t>
      </w:r>
      <w:r w:rsidR="00667DED">
        <w:t xml:space="preserve"> </w:t>
      </w:r>
      <w:r w:rsidR="00064018">
        <w:rPr>
          <w:rFonts w:hint="eastAsia"/>
        </w:rPr>
        <w:t xml:space="preserve">기존의 대형 온라인 학습 </w:t>
      </w:r>
      <w:r w:rsidR="000D23F9">
        <w:rPr>
          <w:rFonts w:hint="eastAsia"/>
        </w:rPr>
        <w:t>플랫폼</w:t>
      </w:r>
      <w:r w:rsidR="000D23F9">
        <w:t>뿐만</w:t>
      </w:r>
      <w:r w:rsidR="00064018">
        <w:rPr>
          <w:rFonts w:hint="eastAsia"/>
        </w:rPr>
        <w:t xml:space="preserve"> 아니라 수업을 제공하고자 하는 누구나 수업을 개설하고 </w:t>
      </w:r>
      <w:r w:rsidR="00B7607A">
        <w:rPr>
          <w:rFonts w:hint="eastAsia"/>
        </w:rPr>
        <w:t>학습 과정 이수</w:t>
      </w:r>
      <w:r w:rsidR="000D23F9">
        <w:rPr>
          <w:rFonts w:hint="eastAsia"/>
        </w:rPr>
        <w:t xml:space="preserve"> 여부</w:t>
      </w:r>
      <w:r w:rsidR="00B7607A">
        <w:rPr>
          <w:rFonts w:hint="eastAsia"/>
        </w:rPr>
        <w:t>를 증명</w:t>
      </w:r>
      <w:r w:rsidR="000D23F9">
        <w:rPr>
          <w:rFonts w:hint="eastAsia"/>
        </w:rPr>
        <w:t>해 줄</w:t>
      </w:r>
      <w:r w:rsidR="00B7607A">
        <w:rPr>
          <w:rFonts w:hint="eastAsia"/>
        </w:rPr>
        <w:t xml:space="preserve"> 수 있다.</w:t>
      </w:r>
      <w:r w:rsidR="000D23F9">
        <w:t xml:space="preserve"> </w:t>
      </w:r>
      <w:r w:rsidR="0063500C">
        <w:rPr>
          <w:rFonts w:hint="eastAsia"/>
        </w:rPr>
        <w:t xml:space="preserve">블록체인 네트워크에 모든 원장의 내용이 공유되므로 일정 노드 이상이 확보된 경우 </w:t>
      </w:r>
      <w:r w:rsidR="007B19EE">
        <w:rPr>
          <w:rFonts w:hint="eastAsia"/>
        </w:rPr>
        <w:t xml:space="preserve">학습 데이터의 </w:t>
      </w:r>
      <w:r w:rsidR="003855BC">
        <w:rPr>
          <w:rFonts w:hint="eastAsia"/>
        </w:rPr>
        <w:t>조작 및 삭제</w:t>
      </w:r>
      <w:r w:rsidR="007B19EE">
        <w:rPr>
          <w:rFonts w:hint="eastAsia"/>
        </w:rPr>
        <w:t>를 막을 수 있다</w:t>
      </w:r>
      <w:r w:rsidR="005C0AE7">
        <w:t>.</w:t>
      </w:r>
    </w:p>
    <w:p w14:paraId="235CB400" w14:textId="77777777" w:rsidR="00CA72B3" w:rsidRDefault="00CA72B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r>
        <w:br w:type="page"/>
      </w:r>
    </w:p>
    <w:p w14:paraId="4B237F9F" w14:textId="116679D6" w:rsidR="00F025B4" w:rsidRDefault="00F025B4" w:rsidP="00F025B4">
      <w:pPr>
        <w:pStyle w:val="2"/>
      </w:pPr>
      <w:bookmarkStart w:id="4" w:name="_Toc96293624"/>
      <w:bookmarkStart w:id="5" w:name="_Toc96468924"/>
      <w:r>
        <w:rPr>
          <w:rFonts w:hint="eastAsia"/>
        </w:rPr>
        <w:lastRenderedPageBreak/>
        <w:t>필요성</w:t>
      </w:r>
      <w:bookmarkEnd w:id="4"/>
      <w:bookmarkEnd w:id="5"/>
    </w:p>
    <w:p w14:paraId="5EF610A2" w14:textId="419109A1" w:rsidR="00BB2097" w:rsidRPr="00BB2097" w:rsidRDefault="001C05B5" w:rsidP="000D1CF9">
      <w:pPr>
        <w:ind w:firstLineChars="100" w:firstLine="220"/>
      </w:pPr>
      <w:r>
        <w:rPr>
          <w:rFonts w:hint="eastAsia"/>
        </w:rPr>
        <w:t>기존 학습 과정에서 발견한 문제 해결 방법은 없을까?</w:t>
      </w:r>
      <w:r>
        <w:t xml:space="preserve"> </w:t>
      </w:r>
      <w:r w:rsidR="00E35660">
        <w:rPr>
          <w:rFonts w:hint="eastAsia"/>
        </w:rPr>
        <w:t>인증서를 매번</w:t>
      </w:r>
      <w:r w:rsidR="00FB497C">
        <w:rPr>
          <w:rFonts w:hint="eastAsia"/>
        </w:rPr>
        <w:t xml:space="preserve"> 새로</w:t>
      </w:r>
      <w:r w:rsidR="00E35660">
        <w:rPr>
          <w:rFonts w:hint="eastAsia"/>
        </w:rPr>
        <w:t xml:space="preserve"> 발급하고 위변조 여부를 확인해야</w:t>
      </w:r>
      <w:r w:rsidR="00884B5F">
        <w:rPr>
          <w:rFonts w:hint="eastAsia"/>
        </w:rPr>
        <w:t xml:space="preserve"> </w:t>
      </w:r>
      <w:r w:rsidR="00FB497C">
        <w:rPr>
          <w:rFonts w:hint="eastAsia"/>
        </w:rPr>
        <w:t xml:space="preserve">하는 과정을 </w:t>
      </w:r>
      <w:r w:rsidR="00326694">
        <w:rPr>
          <w:rFonts w:hint="eastAsia"/>
        </w:rPr>
        <w:t xml:space="preserve">보다 안전하게 </w:t>
      </w:r>
      <w:r w:rsidR="00FB497C">
        <w:rPr>
          <w:rFonts w:hint="eastAsia"/>
        </w:rPr>
        <w:t>간단</w:t>
      </w:r>
      <w:r w:rsidR="00326694">
        <w:rPr>
          <w:rFonts w:hint="eastAsia"/>
        </w:rPr>
        <w:t>히 처리하고,</w:t>
      </w:r>
      <w:r w:rsidR="00326694">
        <w:t xml:space="preserve"> </w:t>
      </w:r>
      <w:r w:rsidR="001A3B4E">
        <w:rPr>
          <w:rFonts w:hint="eastAsia"/>
        </w:rPr>
        <w:t>학습</w:t>
      </w:r>
      <w:r w:rsidR="008227B4">
        <w:rPr>
          <w:rFonts w:hint="eastAsia"/>
        </w:rPr>
        <w:t xml:space="preserve"> 과정</w:t>
      </w:r>
      <w:r w:rsidR="001A3B4E">
        <w:rPr>
          <w:rFonts w:hint="eastAsia"/>
        </w:rPr>
        <w:t xml:space="preserve">을 </w:t>
      </w:r>
      <w:r w:rsidR="008227B4">
        <w:rPr>
          <w:rFonts w:hint="eastAsia"/>
        </w:rPr>
        <w:t xml:space="preserve">확인하고 증명할 수 있도록 하여 평가의 공정성 문제를 </w:t>
      </w:r>
      <w:r w:rsidR="00C22DD6">
        <w:rPr>
          <w:rFonts w:hint="eastAsia"/>
        </w:rPr>
        <w:t>해결하며</w:t>
      </w:r>
      <w:r w:rsidR="00C22DD6">
        <w:t xml:space="preserve">, </w:t>
      </w:r>
      <w:r w:rsidR="00917673">
        <w:rPr>
          <w:rFonts w:hint="eastAsia"/>
        </w:rPr>
        <w:t xml:space="preserve">누구나 강의를 만들 수 있고 </w:t>
      </w:r>
      <w:r w:rsidR="009E312A">
        <w:rPr>
          <w:rFonts w:hint="eastAsia"/>
        </w:rPr>
        <w:t>인증서 발급과 학습 증명이 가능하도록 하는 기술</w:t>
      </w:r>
      <w:r w:rsidR="009E312A">
        <w:t xml:space="preserve">. </w:t>
      </w:r>
      <w:r w:rsidR="009E312A">
        <w:rPr>
          <w:rFonts w:hint="eastAsia"/>
        </w:rPr>
        <w:t>우리는 블록체인에서 그 답을 찾을 수 있을 것이라 확신한다.</w:t>
      </w:r>
    </w:p>
    <w:p w14:paraId="034829D4" w14:textId="35E7B182" w:rsidR="00DC27C3" w:rsidRDefault="00DC27C3" w:rsidP="00AE1AF5">
      <w:pPr>
        <w:ind w:firstLineChars="100" w:firstLine="220"/>
      </w:pPr>
      <w:r>
        <w:rPr>
          <w:rFonts w:hint="eastAsia"/>
        </w:rPr>
        <w:t>블록체인의</w:t>
      </w:r>
      <w:r>
        <w:t xml:space="preserve"> 중요한 특징으로는 기록이 담긴 원장을 </w:t>
      </w:r>
      <w:r>
        <w:rPr>
          <w:rFonts w:hint="eastAsia"/>
        </w:rPr>
        <w:t>제</w:t>
      </w:r>
      <w:r>
        <w:t>3자에게 맡기지 않고, 참여자들이 직접 검증과 승인 등의 활동을 하며 만들고 관리할 수 있는 탈중앙성, 블록의 거래 기록을 참여자들 누구나 볼 수 있는 투명성, 연결된 블록은 수정하거나 삭제하기 어려운 불변성이 있다.</w:t>
      </w:r>
      <w:sdt>
        <w:sdtPr>
          <w:id w:val="-980379386"/>
          <w:citation/>
        </w:sdtPr>
        <w:sdtEndPr/>
        <w:sdtContent>
          <w:r w:rsidR="00A65433">
            <w:fldChar w:fldCharType="begin"/>
          </w:r>
          <w:r w:rsidR="00A65433">
            <w:instrText xml:space="preserve"> </w:instrText>
          </w:r>
          <w:r w:rsidR="00A65433">
            <w:rPr>
              <w:rFonts w:hint="eastAsia"/>
            </w:rPr>
            <w:instrText>CITATION 김준수19 \l 1042</w:instrText>
          </w:r>
          <w:r w:rsidR="00A65433">
            <w:instrText xml:space="preserve"> </w:instrText>
          </w:r>
          <w:r w:rsidR="00A65433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4]</w:t>
          </w:r>
          <w:r w:rsidR="00A65433">
            <w:fldChar w:fldCharType="end"/>
          </w:r>
        </w:sdtContent>
      </w:sdt>
      <w:r>
        <w:t xml:space="preserve"> 이런 특징을 이용한다면 현재 학습 시스템이 가진 문제점을</w:t>
      </w:r>
      <w:r w:rsidR="008C2A34">
        <w:rPr>
          <w:rFonts w:hint="eastAsia"/>
        </w:rPr>
        <w:t xml:space="preserve"> 획기적으로</w:t>
      </w:r>
      <w:r>
        <w:t xml:space="preserve"> 해결할 수 있다.</w:t>
      </w:r>
    </w:p>
    <w:p w14:paraId="02795D1F" w14:textId="3E73A124" w:rsidR="00DC27C3" w:rsidRDefault="00DC27C3" w:rsidP="00AE1AF5">
      <w:pPr>
        <w:ind w:firstLineChars="100" w:firstLine="220"/>
      </w:pPr>
      <w:r>
        <w:rPr>
          <w:rFonts w:hint="eastAsia"/>
        </w:rPr>
        <w:t>먼저</w:t>
      </w:r>
      <w:r>
        <w:t xml:space="preserve"> 수료증, 졸업장, </w:t>
      </w:r>
      <w:r w:rsidR="008C2A34">
        <w:rPr>
          <w:rFonts w:hint="eastAsia"/>
        </w:rPr>
        <w:t>성적표 등</w:t>
      </w:r>
      <w:r>
        <w:t xml:space="preserve"> 다양한 인증서를 필요할 때마다 매번 새로 </w:t>
      </w:r>
      <w:r w:rsidR="0040089D">
        <w:rPr>
          <w:rFonts w:hint="eastAsia"/>
        </w:rPr>
        <w:t>발급</w:t>
      </w:r>
      <w:r w:rsidR="00B815CD">
        <w:rPr>
          <w:rFonts w:hint="eastAsia"/>
        </w:rPr>
        <w:t>받지 않아도 된다</w:t>
      </w:r>
      <w:r>
        <w:t xml:space="preserve">. </w:t>
      </w:r>
      <w:r w:rsidR="00B815CD">
        <w:rPr>
          <w:rFonts w:hint="eastAsia"/>
        </w:rPr>
        <w:t xml:space="preserve">네트워크에 이미 </w:t>
      </w:r>
      <w:r>
        <w:t xml:space="preserve">연결된 어느 한 블록을 수정하거나 삭제하려면 모든 참여자의 컴퓨터에 있는 </w:t>
      </w:r>
      <w:r w:rsidR="001560EE">
        <w:rPr>
          <w:rFonts w:hint="eastAsia"/>
        </w:rPr>
        <w:t xml:space="preserve">해당 블록의 </w:t>
      </w:r>
      <w:r>
        <w:t>모든 내용을 한꺼번에 바꾸어야 하기 때문에 내용 위변조</w:t>
      </w:r>
      <w:r w:rsidR="001560EE">
        <w:rPr>
          <w:rFonts w:hint="eastAsia"/>
        </w:rPr>
        <w:t>가 거의 불가능하</w:t>
      </w:r>
      <w:r>
        <w:t>다.</w:t>
      </w:r>
      <w:r w:rsidR="00033FBB">
        <w:t xml:space="preserve"> </w:t>
      </w:r>
      <w:r w:rsidR="00EA1E6A">
        <w:rPr>
          <w:rFonts w:hint="eastAsia"/>
        </w:rPr>
        <w:t>학습 내용이 추가되</w:t>
      </w:r>
      <w:r w:rsidR="007A40E0">
        <w:rPr>
          <w:rFonts w:hint="eastAsia"/>
        </w:rPr>
        <w:t xml:space="preserve">어 내역이 변경되는 경우에도 </w:t>
      </w:r>
      <w:r w:rsidR="00A242F9">
        <w:rPr>
          <w:rFonts w:hint="eastAsia"/>
        </w:rPr>
        <w:t xml:space="preserve">블록체인 네트워크의 원장에 반영되어 </w:t>
      </w:r>
      <w:r w:rsidR="00824537">
        <w:rPr>
          <w:rFonts w:hint="eastAsia"/>
        </w:rPr>
        <w:t>최신 상태</w:t>
      </w:r>
      <w:r w:rsidR="00A242F9">
        <w:rPr>
          <w:rFonts w:hint="eastAsia"/>
        </w:rPr>
        <w:t>를 확인 가능하</w:t>
      </w:r>
      <w:r w:rsidR="00824537">
        <w:rPr>
          <w:rFonts w:hint="eastAsia"/>
        </w:rPr>
        <w:t>다.</w:t>
      </w:r>
      <w:r>
        <w:t xml:space="preserve"> 따라서 인증서를 새로 발급하고 </w:t>
      </w:r>
      <w:r w:rsidR="00EE6328">
        <w:rPr>
          <w:rFonts w:hint="eastAsia"/>
        </w:rPr>
        <w:t>위변조 여부를</w:t>
      </w:r>
      <w:r>
        <w:t xml:space="preserve"> </w:t>
      </w:r>
      <w:r w:rsidR="00EE6328">
        <w:rPr>
          <w:rFonts w:hint="eastAsia"/>
        </w:rPr>
        <w:t>감정</w:t>
      </w:r>
      <w:r>
        <w:t>하는 과정을 없앨 수 있다.</w:t>
      </w:r>
    </w:p>
    <w:p w14:paraId="04F61D19" w14:textId="568143CB" w:rsidR="00DC27C3" w:rsidRDefault="00DC27C3" w:rsidP="00DC27C3">
      <w:pPr>
        <w:ind w:firstLineChars="50" w:firstLine="110"/>
      </w:pPr>
      <w:r>
        <w:rPr>
          <w:rFonts w:hint="eastAsia"/>
        </w:rPr>
        <w:t>두번째로</w:t>
      </w:r>
      <w:r>
        <w:t xml:space="preserve"> </w:t>
      </w:r>
      <w:r w:rsidR="008966DD">
        <w:rPr>
          <w:rFonts w:hint="eastAsia"/>
        </w:rPr>
        <w:t>수료한 과정(또는 과목)</w:t>
      </w:r>
      <w:r>
        <w:t>의 결과만 나와있는 인증서와 달리 학습을 진행하면서 받은 평가와 진행 사항을 블록에 기록하여 학습 진행 과정을 명확하게 파악할 수 있다. 학습자가 어떤 순서로 과정을 수강했는지, 활동을 했다면 어떤 역할을 맡았는지, 또 어떤 평가를 받았는지를 투명하게 확인</w:t>
      </w:r>
      <w:r w:rsidR="00C10288">
        <w:rPr>
          <w:rFonts w:hint="eastAsia"/>
        </w:rPr>
        <w:t>할 수 있다.</w:t>
      </w:r>
      <w:r w:rsidR="00C10288">
        <w:t xml:space="preserve"> </w:t>
      </w:r>
      <w:r w:rsidR="00C10288">
        <w:rPr>
          <w:rFonts w:hint="eastAsia"/>
        </w:rPr>
        <w:t>이를 통해 학습자는</w:t>
      </w:r>
      <w:r w:rsidR="00D05DDF">
        <w:rPr>
          <w:rFonts w:hint="eastAsia"/>
        </w:rPr>
        <w:t xml:space="preserve"> 강의자의 평가</w:t>
      </w:r>
      <w:r w:rsidR="000D6231">
        <w:rPr>
          <w:rFonts w:hint="eastAsia"/>
        </w:rPr>
        <w:t>(성적 부여)</w:t>
      </w:r>
      <w:r w:rsidR="00D05DDF">
        <w:rPr>
          <w:rFonts w:hint="eastAsia"/>
        </w:rPr>
        <w:t xml:space="preserve">가 </w:t>
      </w:r>
      <w:r w:rsidR="000D6231">
        <w:rPr>
          <w:rFonts w:hint="eastAsia"/>
        </w:rPr>
        <w:t>타당한지 확인할 수 있다.</w:t>
      </w:r>
      <w:r w:rsidR="00C10288">
        <w:rPr>
          <w:rFonts w:hint="eastAsia"/>
        </w:rPr>
        <w:t xml:space="preserve"> </w:t>
      </w:r>
      <w:r w:rsidR="00084434">
        <w:rPr>
          <w:rFonts w:hint="eastAsia"/>
        </w:rPr>
        <w:t>예비</w:t>
      </w:r>
      <w:r w:rsidR="00DA5C15">
        <w:rPr>
          <w:rFonts w:hint="eastAsia"/>
        </w:rPr>
        <w:t xml:space="preserve">학습자와 </w:t>
      </w:r>
      <w:r w:rsidR="000D6231">
        <w:rPr>
          <w:rFonts w:hint="eastAsia"/>
        </w:rPr>
        <w:t>검증자는</w:t>
      </w:r>
      <w:r>
        <w:t xml:space="preserve"> 평가 시스템을 믿을 수 있는지 판단할 수 있다.</w:t>
      </w:r>
    </w:p>
    <w:p w14:paraId="3E55F942" w14:textId="2D64DC5C" w:rsidR="00DC27C3" w:rsidRPr="00DC27C3" w:rsidRDefault="00DC27C3" w:rsidP="00711A34">
      <w:pPr>
        <w:ind w:firstLineChars="50" w:firstLine="110"/>
      </w:pPr>
      <w:r>
        <w:rPr>
          <w:rFonts w:hint="eastAsia"/>
        </w:rPr>
        <w:t>마지막으로</w:t>
      </w:r>
      <w:r>
        <w:t xml:space="preserve"> </w:t>
      </w:r>
      <w:r w:rsidR="0058447E">
        <w:rPr>
          <w:rFonts w:hint="eastAsia"/>
        </w:rPr>
        <w:t xml:space="preserve">누구나 강의를 만들고 </w:t>
      </w:r>
      <w:r w:rsidR="00FE088E">
        <w:rPr>
          <w:rFonts w:hint="eastAsia"/>
        </w:rPr>
        <w:t>믿을 수 있는</w:t>
      </w:r>
      <w:r w:rsidR="0082075F">
        <w:rPr>
          <w:rFonts w:hint="eastAsia"/>
        </w:rPr>
        <w:t xml:space="preserve"> </w:t>
      </w:r>
      <w:r w:rsidR="0058447E">
        <w:rPr>
          <w:rFonts w:hint="eastAsia"/>
        </w:rPr>
        <w:t xml:space="preserve">학습 </w:t>
      </w:r>
      <w:r w:rsidR="0082075F">
        <w:rPr>
          <w:rFonts w:hint="eastAsia"/>
        </w:rPr>
        <w:t>증명이 가능하다</w:t>
      </w:r>
      <w:r>
        <w:t xml:space="preserve">. </w:t>
      </w:r>
      <w:r w:rsidR="00F0206F">
        <w:rPr>
          <w:rFonts w:hint="eastAsia"/>
        </w:rPr>
        <w:t>특정 업체와 제작자</w:t>
      </w:r>
      <w:r w:rsidR="006132EE">
        <w:rPr>
          <w:rFonts w:hint="eastAsia"/>
        </w:rPr>
        <w:t>가 독점하여</w:t>
      </w:r>
      <w:r w:rsidR="00493749">
        <w:rPr>
          <w:rFonts w:hint="eastAsia"/>
        </w:rPr>
        <w:t xml:space="preserve"> 큰 이익을 가져가는 것이 아니라 </w:t>
      </w:r>
      <w:r w:rsidR="00D7494A">
        <w:rPr>
          <w:rFonts w:hint="eastAsia"/>
        </w:rPr>
        <w:t>참여를 원하는 강의자가 공평하게 참여하</w:t>
      </w:r>
      <w:r w:rsidR="003D104D">
        <w:rPr>
          <w:rFonts w:hint="eastAsia"/>
        </w:rPr>
        <w:t>여 강의를 제작하는 생태계를 구축할 수 있다.</w:t>
      </w:r>
      <w:r w:rsidR="003D5C4E">
        <w:rPr>
          <w:rFonts w:hint="eastAsia"/>
        </w:rPr>
        <w:t xml:space="preserve"> </w:t>
      </w:r>
      <w:r w:rsidR="004346D9">
        <w:rPr>
          <w:rFonts w:hint="eastAsia"/>
        </w:rPr>
        <w:t xml:space="preserve">악의적인 온라인 </w:t>
      </w:r>
      <w:r w:rsidR="0082075F">
        <w:rPr>
          <w:rFonts w:hint="eastAsia"/>
        </w:rPr>
        <w:t>업체</w:t>
      </w:r>
      <w:r w:rsidR="004346D9">
        <w:rPr>
          <w:rFonts w:hint="eastAsia"/>
        </w:rPr>
        <w:t>가</w:t>
      </w:r>
      <w:r w:rsidR="0082075F">
        <w:rPr>
          <w:rFonts w:hint="eastAsia"/>
        </w:rPr>
        <w:t xml:space="preserve"> </w:t>
      </w:r>
      <w:r w:rsidR="001C5335">
        <w:rPr>
          <w:rFonts w:hint="eastAsia"/>
        </w:rPr>
        <w:t xml:space="preserve">돈만 받고 인증서를 발급해주거나 </w:t>
      </w:r>
      <w:r w:rsidR="000C05A1">
        <w:rPr>
          <w:rFonts w:hint="eastAsia"/>
        </w:rPr>
        <w:t>수강자의 성적을 우수하게 조작하여 교육 효과가 큰 것처럼 실적을 조작하는 것이 불가능해진다.</w:t>
      </w:r>
      <w:r w:rsidR="00711A34">
        <w:rPr>
          <w:rFonts w:hint="eastAsia"/>
        </w:rPr>
        <w:t xml:space="preserve"> </w:t>
      </w:r>
      <w:r>
        <w:t xml:space="preserve">또 중앙 집중형 서버에서 인증서를 발급하고 증명해주는 것이 아니라 </w:t>
      </w:r>
      <w:r w:rsidR="000A3B56">
        <w:rPr>
          <w:rFonts w:hint="eastAsia"/>
        </w:rPr>
        <w:t>참여자 간에</w:t>
      </w:r>
      <w:r>
        <w:t xml:space="preserve"> 직접 기록을 확인할 수 있어 </w:t>
      </w:r>
      <w:r w:rsidR="00D835C9">
        <w:rPr>
          <w:rFonts w:hint="eastAsia"/>
        </w:rPr>
        <w:t>온라인 강의 사이트</w:t>
      </w:r>
      <w:r>
        <w:t xml:space="preserve">가 </w:t>
      </w:r>
      <w:r w:rsidR="000A3B56">
        <w:rPr>
          <w:rFonts w:hint="eastAsia"/>
        </w:rPr>
        <w:t>사라</w:t>
      </w:r>
      <w:r w:rsidR="00D835C9">
        <w:rPr>
          <w:rFonts w:hint="eastAsia"/>
        </w:rPr>
        <w:t>져서</w:t>
      </w:r>
      <w:r>
        <w:t xml:space="preserve"> 인증을 받을 수 없는 </w:t>
      </w:r>
      <w:r w:rsidR="00CA72B3">
        <w:rPr>
          <w:rFonts w:hint="eastAsia"/>
        </w:rPr>
        <w:t>상황을 원천적으로 차단할</w:t>
      </w:r>
      <w:r>
        <w:t xml:space="preserve"> 수 있다.</w:t>
      </w:r>
    </w:p>
    <w:p w14:paraId="33BB96C6" w14:textId="25F445FA" w:rsidR="006C73DA" w:rsidRDefault="006C73DA" w:rsidP="006C73DA">
      <w:pPr>
        <w:pStyle w:val="1"/>
      </w:pPr>
      <w:bookmarkStart w:id="6" w:name="_Toc96293625"/>
      <w:bookmarkStart w:id="7" w:name="_Toc96468925"/>
      <w:r>
        <w:rPr>
          <w:rFonts w:hint="eastAsia"/>
        </w:rPr>
        <w:lastRenderedPageBreak/>
        <w:t>과제 목표와 내용</w:t>
      </w:r>
      <w:bookmarkEnd w:id="6"/>
      <w:bookmarkEnd w:id="7"/>
    </w:p>
    <w:p w14:paraId="370A5DB5" w14:textId="6A622A78" w:rsidR="00F33569" w:rsidRDefault="00F025B4" w:rsidP="00F33569">
      <w:pPr>
        <w:pStyle w:val="2"/>
      </w:pPr>
      <w:bookmarkStart w:id="8" w:name="_Toc96293626"/>
      <w:bookmarkStart w:id="9" w:name="_Toc96468926"/>
      <w:r>
        <w:rPr>
          <w:rFonts w:hint="eastAsia"/>
        </w:rPr>
        <w:t>목표</w:t>
      </w:r>
      <w:bookmarkEnd w:id="8"/>
      <w:bookmarkEnd w:id="9"/>
    </w:p>
    <w:p w14:paraId="4DC35484" w14:textId="1E512351" w:rsidR="00BB4C8D" w:rsidRDefault="007872AB" w:rsidP="00BB4C8D">
      <w:pPr>
        <w:ind w:firstLineChars="100" w:firstLine="220"/>
      </w:pPr>
      <w:r>
        <w:rPr>
          <w:rFonts w:hint="eastAsia"/>
        </w:rPr>
        <w:t xml:space="preserve">개발할 서비스는 </w:t>
      </w:r>
      <w:r w:rsidR="0040368C">
        <w:rPr>
          <w:rFonts w:hint="eastAsia"/>
        </w:rPr>
        <w:t>쉬운</w:t>
      </w:r>
      <w:r w:rsidR="00CF4B45">
        <w:rPr>
          <w:rFonts w:hint="eastAsia"/>
        </w:rPr>
        <w:t xml:space="preserve"> 학습 과정 인증,</w:t>
      </w:r>
      <w:r w:rsidR="00CF4B45">
        <w:t xml:space="preserve"> </w:t>
      </w:r>
      <w:r w:rsidR="00376845">
        <w:rPr>
          <w:rFonts w:hint="eastAsia"/>
        </w:rPr>
        <w:t>투명한 평가 시스템</w:t>
      </w:r>
      <w:r w:rsidR="00376845">
        <w:t xml:space="preserve">, </w:t>
      </w:r>
      <w:r w:rsidR="0040368C">
        <w:rPr>
          <w:rFonts w:hint="eastAsia"/>
        </w:rPr>
        <w:t>신뢰받는 열린 학습 시스템</w:t>
      </w:r>
      <w:r w:rsidR="009D673B">
        <w:rPr>
          <w:rFonts w:hint="eastAsia"/>
        </w:rPr>
        <w:t xml:space="preserve">으로 블록체인 기술을 활용하여 기존 학습 시스템을 획기적으로 개선한다. </w:t>
      </w:r>
      <w:r w:rsidR="00B77F98">
        <w:rPr>
          <w:rFonts w:hint="eastAsia"/>
        </w:rPr>
        <w:t>학습 플랫폼 이름</w:t>
      </w:r>
      <w:r w:rsidR="009D673B">
        <w:rPr>
          <w:rFonts w:hint="eastAsia"/>
        </w:rPr>
        <w:t>은</w:t>
      </w:r>
      <w:r w:rsidR="00B77F98">
        <w:rPr>
          <w:rFonts w:hint="eastAsia"/>
        </w:rPr>
        <w:t xml:space="preserve"> 바름으로 </w:t>
      </w:r>
      <w:r w:rsidR="007945DA">
        <w:rPr>
          <w:rFonts w:hint="eastAsia"/>
        </w:rPr>
        <w:t>정하였</w:t>
      </w:r>
      <w:r w:rsidR="00B77F98">
        <w:rPr>
          <w:rFonts w:hint="eastAsia"/>
        </w:rPr>
        <w:t>다.</w:t>
      </w:r>
      <w:r w:rsidR="00B77F98">
        <w:t xml:space="preserve"> </w:t>
      </w:r>
      <w:r w:rsidR="00180397">
        <w:rPr>
          <w:rFonts w:hint="eastAsia"/>
        </w:rPr>
        <w:t xml:space="preserve">표준국어대사전을 보면 </w:t>
      </w:r>
      <w:r w:rsidR="00B77F98">
        <w:t>“</w:t>
      </w:r>
      <w:r w:rsidR="00B77F98">
        <w:rPr>
          <w:rFonts w:hint="eastAsia"/>
        </w:rPr>
        <w:t>바르다</w:t>
      </w:r>
      <w:r w:rsidR="00B77F98">
        <w:t>”</w:t>
      </w:r>
      <w:r w:rsidR="0027551A">
        <w:rPr>
          <w:rFonts w:hint="eastAsia"/>
        </w:rPr>
        <w:t xml:space="preserve">에는 </w:t>
      </w:r>
      <w:r w:rsidR="00180397">
        <w:rPr>
          <w:rFonts w:hint="eastAsia"/>
        </w:rPr>
        <w:t>3가지</w:t>
      </w:r>
      <w:r w:rsidR="0027551A">
        <w:rPr>
          <w:rFonts w:hint="eastAsia"/>
        </w:rPr>
        <w:t xml:space="preserve"> 의미가 있다.</w:t>
      </w:r>
      <w:r w:rsidR="0027551A">
        <w:t xml:space="preserve"> </w:t>
      </w:r>
      <w:r w:rsidR="0027551A">
        <w:rPr>
          <w:rFonts w:hint="eastAsia"/>
        </w:rPr>
        <w:t>먼저</w:t>
      </w:r>
      <w:r w:rsidR="0027551A">
        <w:t xml:space="preserve"> </w:t>
      </w:r>
      <w:r w:rsidR="0027551A">
        <w:rPr>
          <w:rFonts w:hint="eastAsia"/>
        </w:rPr>
        <w:t>사실과 어긋남이 없다</w:t>
      </w:r>
      <w:r w:rsidR="00F43555">
        <w:t>,</w:t>
      </w:r>
      <w:r w:rsidR="0027551A">
        <w:t xml:space="preserve"> </w:t>
      </w:r>
      <w:r w:rsidR="0027551A">
        <w:rPr>
          <w:rFonts w:hint="eastAsia"/>
        </w:rPr>
        <w:t>겉으로 보기에 비뚤어지거나 굽은 데가 없다</w:t>
      </w:r>
      <w:r w:rsidR="00F43555">
        <w:rPr>
          <w:rFonts w:hint="eastAsia"/>
        </w:rPr>
        <w:t xml:space="preserve">는 </w:t>
      </w:r>
      <w:r w:rsidR="00455948">
        <w:rPr>
          <w:rFonts w:hint="eastAsia"/>
        </w:rPr>
        <w:t>의미를 가</w:t>
      </w:r>
      <w:r w:rsidR="000711F4">
        <w:rPr>
          <w:rFonts w:hint="eastAsia"/>
        </w:rPr>
        <w:t>진다.</w:t>
      </w:r>
      <w:sdt>
        <w:sdtPr>
          <w:rPr>
            <w:rFonts w:hint="eastAsia"/>
          </w:rPr>
          <w:id w:val="-1184437847"/>
          <w:citation/>
        </w:sdtPr>
        <w:sdtEndPr/>
        <w:sdtContent>
          <w:r w:rsidR="000D41A5">
            <w:fldChar w:fldCharType="begin"/>
          </w:r>
          <w:r w:rsidR="000D41A5">
            <w:instrText xml:space="preserve"> </w:instrText>
          </w:r>
          <w:r w:rsidR="000D41A5">
            <w:rPr>
              <w:rFonts w:hint="eastAsia"/>
            </w:rPr>
            <w:instrText>CITATION 국립국22 \l 1042</w:instrText>
          </w:r>
          <w:r w:rsidR="000D41A5">
            <w:instrText xml:space="preserve"> </w:instrText>
          </w:r>
          <w:r w:rsidR="000D41A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5]</w:t>
          </w:r>
          <w:r w:rsidR="000D41A5">
            <w:fldChar w:fldCharType="end"/>
          </w:r>
        </w:sdtContent>
      </w:sdt>
      <w:r w:rsidR="00455948">
        <w:rPr>
          <w:rFonts w:hint="eastAsia"/>
        </w:rPr>
        <w:t xml:space="preserve"> </w:t>
      </w:r>
      <w:r w:rsidR="00074FB2">
        <w:rPr>
          <w:rFonts w:hint="eastAsia"/>
        </w:rPr>
        <w:t>블록체인을 통한 학습 진행 과정 저장,</w:t>
      </w:r>
      <w:r w:rsidR="00074FB2">
        <w:t xml:space="preserve"> </w:t>
      </w:r>
      <w:r w:rsidR="00074FB2">
        <w:rPr>
          <w:rFonts w:hint="eastAsia"/>
        </w:rPr>
        <w:t>과정(수업)</w:t>
      </w:r>
      <w:r w:rsidR="00074FB2">
        <w:t xml:space="preserve"> </w:t>
      </w:r>
      <w:r w:rsidR="00074FB2">
        <w:rPr>
          <w:rFonts w:hint="eastAsia"/>
        </w:rPr>
        <w:t xml:space="preserve">수료 인증으로 </w:t>
      </w:r>
      <w:r w:rsidR="003C3019">
        <w:rPr>
          <w:rFonts w:hint="eastAsia"/>
        </w:rPr>
        <w:t>투명하고 정확한 학습 절차 인증</w:t>
      </w:r>
      <w:r w:rsidR="00EB342C">
        <w:rPr>
          <w:rFonts w:hint="eastAsia"/>
        </w:rPr>
        <w:t xml:space="preserve"> 과정</w:t>
      </w:r>
      <w:r w:rsidR="003C3019">
        <w:rPr>
          <w:rFonts w:hint="eastAsia"/>
        </w:rPr>
        <w:t xml:space="preserve">을 </w:t>
      </w:r>
      <w:r w:rsidR="004B419C">
        <w:rPr>
          <w:rFonts w:hint="eastAsia"/>
        </w:rPr>
        <w:t>구현</w:t>
      </w:r>
      <w:r w:rsidR="00EB342C">
        <w:rPr>
          <w:rFonts w:hint="eastAsia"/>
        </w:rPr>
        <w:t>한</w:t>
      </w:r>
      <w:r w:rsidR="003C3019">
        <w:rPr>
          <w:rFonts w:hint="eastAsia"/>
        </w:rPr>
        <w:t>다.</w:t>
      </w:r>
      <w:r w:rsidR="00EB342C">
        <w:t xml:space="preserve"> </w:t>
      </w:r>
      <w:r w:rsidR="00F61853">
        <w:rPr>
          <w:rFonts w:hint="eastAsia"/>
        </w:rPr>
        <w:t>다음으로 껍질을 벗기어 속에 들어 있는 알맹이를 집어내다는 뜻이 있다.</w:t>
      </w:r>
      <w:r w:rsidR="00F61853">
        <w:t xml:space="preserve"> </w:t>
      </w:r>
      <w:sdt>
        <w:sdtPr>
          <w:id w:val="2043708859"/>
          <w:citation/>
        </w:sdtPr>
        <w:sdtEndPr/>
        <w:sdtContent>
          <w:r w:rsidR="00F61853">
            <w:fldChar w:fldCharType="begin"/>
          </w:r>
          <w:r w:rsidR="00F61853">
            <w:instrText xml:space="preserve"> </w:instrText>
          </w:r>
          <w:r w:rsidR="00F61853">
            <w:rPr>
              <w:rFonts w:hint="eastAsia"/>
            </w:rPr>
            <w:instrText>CITATION 국립국22 \l 1042</w:instrText>
          </w:r>
          <w:r w:rsidR="00F61853">
            <w:instrText xml:space="preserve"> </w:instrText>
          </w:r>
          <w:r w:rsidR="00F61853">
            <w:fldChar w:fldCharType="separate"/>
          </w:r>
          <w:r w:rsidR="001506F9">
            <w:rPr>
              <w:noProof/>
            </w:rPr>
            <w:t>[5]</w:t>
          </w:r>
          <w:r w:rsidR="00F61853">
            <w:fldChar w:fldCharType="end"/>
          </w:r>
        </w:sdtContent>
      </w:sdt>
      <w:r w:rsidR="00F61853">
        <w:t xml:space="preserve"> </w:t>
      </w:r>
      <w:r w:rsidR="00316C59">
        <w:rPr>
          <w:rFonts w:hint="eastAsia"/>
        </w:rPr>
        <w:t>학습 결과</w:t>
      </w:r>
      <w:r w:rsidR="003215AC">
        <w:rPr>
          <w:rFonts w:hint="eastAsia"/>
        </w:rPr>
        <w:t>만 나오는</w:t>
      </w:r>
      <w:r w:rsidR="003215AC">
        <w:t xml:space="preserve"> </w:t>
      </w:r>
      <w:r w:rsidR="003215AC">
        <w:rPr>
          <w:rFonts w:hint="eastAsia"/>
        </w:rPr>
        <w:t xml:space="preserve">껍데기 인증서 대신 </w:t>
      </w:r>
      <w:r w:rsidR="006F2C28">
        <w:rPr>
          <w:rFonts w:hint="eastAsia"/>
        </w:rPr>
        <w:t xml:space="preserve">알맹이인 </w:t>
      </w:r>
      <w:r w:rsidR="00EE502A">
        <w:rPr>
          <w:rFonts w:hint="eastAsia"/>
        </w:rPr>
        <w:t xml:space="preserve">학습 진행 과정을 </w:t>
      </w:r>
      <w:r w:rsidR="00A5583E">
        <w:rPr>
          <w:rFonts w:hint="eastAsia"/>
        </w:rPr>
        <w:t>살펴볼 수 있어 학습자와 검증자 모두가 믿을 수 있는 평가 시스템을 구현한다.</w:t>
      </w:r>
      <w:r w:rsidR="006F2C28">
        <w:t xml:space="preserve"> </w:t>
      </w:r>
      <w:r w:rsidR="006F2C28">
        <w:rPr>
          <w:rFonts w:hint="eastAsia"/>
        </w:rPr>
        <w:t xml:space="preserve">마지막으로 </w:t>
      </w:r>
      <w:r w:rsidR="00687C06">
        <w:rPr>
          <w:rFonts w:hint="eastAsia"/>
        </w:rPr>
        <w:t>다른 물</w:t>
      </w:r>
      <w:r w:rsidR="00481FC5">
        <w:rPr>
          <w:rFonts w:hint="eastAsia"/>
        </w:rPr>
        <w:t>건(물체)의 표면에 고르게 붙인다는 의미도 있다.</w:t>
      </w:r>
      <w:sdt>
        <w:sdtPr>
          <w:rPr>
            <w:rFonts w:hint="eastAsia"/>
          </w:rPr>
          <w:id w:val="1735964590"/>
          <w:citation/>
        </w:sdtPr>
        <w:sdtEndPr/>
        <w:sdtContent>
          <w:r w:rsidR="00481FC5">
            <w:fldChar w:fldCharType="begin"/>
          </w:r>
          <w:r w:rsidR="00481FC5">
            <w:instrText xml:space="preserve"> </w:instrText>
          </w:r>
          <w:r w:rsidR="00481FC5">
            <w:rPr>
              <w:rFonts w:hint="eastAsia"/>
            </w:rPr>
            <w:instrText>CITATION 국립국22 \l 1042</w:instrText>
          </w:r>
          <w:r w:rsidR="00481FC5">
            <w:instrText xml:space="preserve"> </w:instrText>
          </w:r>
          <w:r w:rsidR="00481FC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5]</w:t>
          </w:r>
          <w:r w:rsidR="00481FC5">
            <w:fldChar w:fldCharType="end"/>
          </w:r>
        </w:sdtContent>
      </w:sdt>
      <w:r w:rsidR="00481FC5">
        <w:rPr>
          <w:rFonts w:hint="eastAsia"/>
        </w:rPr>
        <w:t xml:space="preserve"> </w:t>
      </w:r>
      <w:r w:rsidR="00131FF2">
        <w:rPr>
          <w:rFonts w:hint="eastAsia"/>
        </w:rPr>
        <w:t xml:space="preserve">특정 업체의 독점 없이 강의를 원하는 사람이라면 </w:t>
      </w:r>
      <w:r w:rsidR="003206AF">
        <w:rPr>
          <w:rFonts w:hint="eastAsia"/>
        </w:rPr>
        <w:t>고르</w:t>
      </w:r>
      <w:r w:rsidR="00131FF2">
        <w:rPr>
          <w:rFonts w:hint="eastAsia"/>
        </w:rPr>
        <w:t>게</w:t>
      </w:r>
      <w:r w:rsidR="000B264F">
        <w:rPr>
          <w:rFonts w:hint="eastAsia"/>
        </w:rPr>
        <w:t xml:space="preserve"> 누구나</w:t>
      </w:r>
      <w:r w:rsidR="00131FF2">
        <w:rPr>
          <w:rFonts w:hint="eastAsia"/>
        </w:rPr>
        <w:t xml:space="preserve"> 참여할 수 있는 </w:t>
      </w:r>
      <w:r w:rsidR="003206AF">
        <w:rPr>
          <w:rFonts w:hint="eastAsia"/>
        </w:rPr>
        <w:t>학습 플랫폼</w:t>
      </w:r>
      <w:r w:rsidR="000B264F">
        <w:rPr>
          <w:rFonts w:hint="eastAsia"/>
        </w:rPr>
        <w:t>을 구현한다.</w:t>
      </w:r>
    </w:p>
    <w:p w14:paraId="22ED63B1" w14:textId="17FE2A5B" w:rsidR="00BB4C8D" w:rsidRDefault="00E56E8E" w:rsidP="00BB4C8D">
      <w:pPr>
        <w:ind w:firstLineChars="100" w:firstLine="220"/>
      </w:pPr>
      <w:r>
        <w:rPr>
          <w:rFonts w:hint="eastAsia"/>
        </w:rPr>
        <w:t>다양한 블록체인 플랫폼 중 이더리움을 기반으로 과제를 수행할 것이다.</w:t>
      </w:r>
      <w:r>
        <w:t xml:space="preserve"> </w:t>
      </w:r>
      <w:r>
        <w:rPr>
          <w:rFonts w:hint="eastAsia"/>
        </w:rPr>
        <w:t xml:space="preserve">이더리움은 </w:t>
      </w:r>
      <w:r w:rsidR="00737DB6">
        <w:rPr>
          <w:rFonts w:hint="eastAsia"/>
        </w:rPr>
        <w:t>퍼블릭 블록체인이고 스마트 컨트랙트가 동작하는 탈중앙화 어플리케이션을 개발할 수 있어</w:t>
      </w:r>
      <w:r w:rsidR="00047AB7">
        <w:t xml:space="preserve"> </w:t>
      </w:r>
      <w:r w:rsidR="00047AB7">
        <w:rPr>
          <w:rFonts w:hint="eastAsia"/>
        </w:rPr>
        <w:t>학습 데이터</w:t>
      </w:r>
      <w:r w:rsidR="00F36424">
        <w:rPr>
          <w:rFonts w:hint="eastAsia"/>
        </w:rPr>
        <w:t>의</w:t>
      </w:r>
      <w:r w:rsidR="00047AB7">
        <w:rPr>
          <w:rFonts w:hint="eastAsia"/>
        </w:rPr>
        <w:t xml:space="preserve"> </w:t>
      </w:r>
      <w:r w:rsidR="00F36424">
        <w:rPr>
          <w:rFonts w:hint="eastAsia"/>
        </w:rPr>
        <w:t>안전성과</w:t>
      </w:r>
      <w:r w:rsidR="00F36424">
        <w:t xml:space="preserve"> </w:t>
      </w:r>
      <w:r w:rsidR="00F36424">
        <w:rPr>
          <w:rFonts w:hint="eastAsia"/>
        </w:rPr>
        <w:t xml:space="preserve">투명성을 보장하여 </w:t>
      </w:r>
      <w:r w:rsidR="00047AB7">
        <w:rPr>
          <w:rFonts w:hint="eastAsia"/>
        </w:rPr>
        <w:t xml:space="preserve">문제를 해결하는데 </w:t>
      </w:r>
      <w:r w:rsidR="00F36424">
        <w:rPr>
          <w:rFonts w:hint="eastAsia"/>
        </w:rPr>
        <w:t xml:space="preserve">가장 </w:t>
      </w:r>
      <w:r w:rsidR="00047AB7">
        <w:rPr>
          <w:rFonts w:hint="eastAsia"/>
        </w:rPr>
        <w:t>적합하다고 판단하였다.</w:t>
      </w:r>
      <w:r w:rsidR="00F36424">
        <w:t xml:space="preserve"> </w:t>
      </w:r>
      <w:r w:rsidR="00F36424">
        <w:rPr>
          <w:rFonts w:hint="eastAsia"/>
        </w:rPr>
        <w:t>과제를 수행하면서 이더리움</w:t>
      </w:r>
      <w:r w:rsidR="001E007D">
        <w:rPr>
          <w:rFonts w:hint="eastAsia"/>
        </w:rPr>
        <w:t xml:space="preserve">으로 </w:t>
      </w:r>
      <w:r w:rsidR="0007133C">
        <w:rPr>
          <w:rFonts w:hint="eastAsia"/>
        </w:rPr>
        <w:t xml:space="preserve">학습 데이터를 블록에 추가하고 스마트 컨트랙트를 통해 </w:t>
      </w:r>
      <w:r w:rsidR="00B94E31">
        <w:rPr>
          <w:rFonts w:hint="eastAsia"/>
        </w:rPr>
        <w:t xml:space="preserve">수업과 과정 수료 인증 기능을 구현하는 것이 첫번째 목표이며 </w:t>
      </w:r>
      <w:r w:rsidR="006C6F96">
        <w:t xml:space="preserve">NFT, </w:t>
      </w:r>
      <w:r w:rsidR="00FD2356">
        <w:rPr>
          <w:rFonts w:hint="eastAsia"/>
        </w:rPr>
        <w:t>P</w:t>
      </w:r>
      <w:r w:rsidR="00FD2356">
        <w:t xml:space="preserve">OS, </w:t>
      </w:r>
      <w:r w:rsidR="00B94E31">
        <w:rPr>
          <w:rFonts w:hint="eastAsia"/>
        </w:rPr>
        <w:t xml:space="preserve">이더리움 </w:t>
      </w:r>
      <w:r w:rsidR="00B94E31">
        <w:t>2.0</w:t>
      </w:r>
      <w:r w:rsidR="00DE0C41">
        <w:t>(</w:t>
      </w:r>
      <w:r w:rsidR="00DE0C41">
        <w:rPr>
          <w:rFonts w:hint="eastAsia"/>
        </w:rPr>
        <w:t>합의 계층)</w:t>
      </w:r>
      <w:sdt>
        <w:sdtPr>
          <w:rPr>
            <w:rFonts w:hint="eastAsia"/>
          </w:rPr>
          <w:id w:val="-1484541348"/>
          <w:citation/>
        </w:sdtPr>
        <w:sdtEndPr/>
        <w:sdtContent>
          <w:r w:rsidR="001506F9">
            <w:fldChar w:fldCharType="begin"/>
          </w:r>
          <w:r w:rsidR="001506F9">
            <w:instrText xml:space="preserve"> </w:instrText>
          </w:r>
          <w:r w:rsidR="001506F9">
            <w:rPr>
              <w:rFonts w:hint="eastAsia"/>
            </w:rPr>
            <w:instrText>CITATION eth222 \l 1042</w:instrText>
          </w:r>
          <w:r w:rsidR="001506F9">
            <w:instrText xml:space="preserve"> </w:instrText>
          </w:r>
          <w:r w:rsidR="001506F9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6]</w:t>
          </w:r>
          <w:r w:rsidR="001506F9">
            <w:fldChar w:fldCharType="end"/>
          </w:r>
        </w:sdtContent>
      </w:sdt>
      <w:r w:rsidR="00D5546E">
        <w:t xml:space="preserve"> </w:t>
      </w:r>
      <w:r w:rsidR="00D5546E">
        <w:rPr>
          <w:rFonts w:hint="eastAsia"/>
        </w:rPr>
        <w:t>등의</w:t>
      </w:r>
      <w:r w:rsidR="00F52F9E">
        <w:t xml:space="preserve"> </w:t>
      </w:r>
      <w:r w:rsidR="00F52F9E">
        <w:rPr>
          <w:rFonts w:hint="eastAsia"/>
        </w:rPr>
        <w:t>개념을 추가적으로 연구하는 것이 이번 과제의 목표이다.</w:t>
      </w:r>
    </w:p>
    <w:p w14:paraId="56631E61" w14:textId="77777777" w:rsidR="00660BC9" w:rsidRDefault="00660BC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0" w:name="_Toc96293627"/>
      <w:r>
        <w:br w:type="page"/>
      </w:r>
    </w:p>
    <w:p w14:paraId="623E9636" w14:textId="41E702CC" w:rsidR="00B34F02" w:rsidRDefault="00B34F02" w:rsidP="00B34F02">
      <w:pPr>
        <w:pStyle w:val="2"/>
      </w:pPr>
      <w:bookmarkStart w:id="11" w:name="_Toc96468927"/>
      <w:r>
        <w:rPr>
          <w:rFonts w:hint="eastAsia"/>
        </w:rPr>
        <w:lastRenderedPageBreak/>
        <w:t>주요 기능</w:t>
      </w:r>
      <w:bookmarkEnd w:id="10"/>
      <w:bookmarkEnd w:id="11"/>
    </w:p>
    <w:p w14:paraId="56AF872E" w14:textId="722C7A7E" w:rsidR="00803E23" w:rsidRDefault="007A186C" w:rsidP="00ED590D">
      <w:pPr>
        <w:pStyle w:val="3"/>
      </w:pPr>
      <w:r>
        <w:rPr>
          <w:rFonts w:hint="eastAsia"/>
        </w:rPr>
        <w:t>강의 수강</w:t>
      </w:r>
    </w:p>
    <w:p w14:paraId="2F6421B2" w14:textId="72BAD16B" w:rsidR="00603022" w:rsidRPr="00603022" w:rsidRDefault="00603022" w:rsidP="00603022">
      <w:r>
        <w:rPr>
          <w:rFonts w:hint="eastAsia"/>
        </w:rPr>
        <w:t xml:space="preserve"> </w:t>
      </w:r>
      <w:r w:rsidR="007E304A">
        <w:rPr>
          <w:rFonts w:hint="eastAsia"/>
        </w:rPr>
        <w:t xml:space="preserve">학습자는 </w:t>
      </w:r>
      <w:r w:rsidR="006010A6">
        <w:rPr>
          <w:rFonts w:hint="eastAsia"/>
        </w:rPr>
        <w:t xml:space="preserve">강의자가 </w:t>
      </w:r>
      <w:r w:rsidR="00953E33">
        <w:rPr>
          <w:rFonts w:hint="eastAsia"/>
        </w:rPr>
        <w:t>등록한 수업 중 원하는 강의를 수강할 수 있다.</w:t>
      </w:r>
      <w:r w:rsidR="00953E33">
        <w:t xml:space="preserve"> </w:t>
      </w:r>
      <w:r w:rsidR="005D08D7">
        <w:rPr>
          <w:rFonts w:hint="eastAsia"/>
        </w:rPr>
        <w:t xml:space="preserve">강의를 검색하여 </w:t>
      </w:r>
      <w:r w:rsidR="00C739A9">
        <w:rPr>
          <w:rFonts w:hint="eastAsia"/>
        </w:rPr>
        <w:t>강의 정보</w:t>
      </w:r>
      <w:r w:rsidR="005D08D7">
        <w:rPr>
          <w:rFonts w:hint="eastAsia"/>
        </w:rPr>
        <w:t>를 조회하고 수강 중인 강의의</w:t>
      </w:r>
      <w:r w:rsidR="00C739A9">
        <w:t xml:space="preserve"> </w:t>
      </w:r>
      <w:r w:rsidR="00C739A9">
        <w:rPr>
          <w:rFonts w:hint="eastAsia"/>
        </w:rPr>
        <w:t>진도 확인,</w:t>
      </w:r>
      <w:r w:rsidR="00C739A9">
        <w:t xml:space="preserve"> </w:t>
      </w:r>
      <w:r w:rsidR="00853703">
        <w:rPr>
          <w:rFonts w:hint="eastAsia"/>
        </w:rPr>
        <w:t>수강</w:t>
      </w:r>
      <w:r w:rsidR="005D08D7">
        <w:rPr>
          <w:rFonts w:hint="eastAsia"/>
        </w:rPr>
        <w:t>(영상)</w:t>
      </w:r>
      <w:r w:rsidR="00853703">
        <w:rPr>
          <w:rFonts w:hint="eastAsia"/>
        </w:rPr>
        <w:t>,</w:t>
      </w:r>
      <w:r w:rsidR="00853703">
        <w:t xml:space="preserve"> </w:t>
      </w:r>
      <w:r w:rsidR="00853703">
        <w:rPr>
          <w:rFonts w:hint="eastAsia"/>
        </w:rPr>
        <w:t>과제,</w:t>
      </w:r>
      <w:r w:rsidR="00853703">
        <w:t xml:space="preserve"> </w:t>
      </w:r>
      <w:r w:rsidR="00853703">
        <w:rPr>
          <w:rFonts w:hint="eastAsia"/>
        </w:rPr>
        <w:t>시험 기능을 제공할 것이다.</w:t>
      </w:r>
      <w:r w:rsidR="00853703">
        <w:t xml:space="preserve"> </w:t>
      </w:r>
      <w:r w:rsidR="007932EA">
        <w:rPr>
          <w:rFonts w:hint="eastAsia"/>
        </w:rPr>
        <w:t xml:space="preserve">강의 진도와 영상 재생은 </w:t>
      </w:r>
      <w:r w:rsidR="00953E33">
        <w:rPr>
          <w:rFonts w:hint="eastAsia"/>
        </w:rPr>
        <w:t>기존 학습 시스템인 N</w:t>
      </w:r>
      <w:r w:rsidR="00953E33">
        <w:t>aver</w:t>
      </w:r>
      <w:r w:rsidR="002F274F">
        <w:rPr>
          <w:rFonts w:hint="eastAsia"/>
        </w:rPr>
        <w:t>의</w:t>
      </w:r>
      <w:r w:rsidR="00953E33">
        <w:t xml:space="preserve"> </w:t>
      </w:r>
      <w:r w:rsidR="002F274F">
        <w:t>edwith</w:t>
      </w:r>
      <w:r w:rsidR="002F274F">
        <w:rPr>
          <w:rFonts w:hint="eastAsia"/>
        </w:rPr>
        <w:t>와</w:t>
      </w:r>
      <w:r w:rsidR="002F274F">
        <w:t xml:space="preserve"> </w:t>
      </w:r>
      <w:r w:rsidR="00E06667">
        <w:rPr>
          <w:rFonts w:hint="eastAsia"/>
        </w:rPr>
        <w:t xml:space="preserve">패스트캠퍼스 </w:t>
      </w:r>
      <w:r w:rsidR="00340602">
        <w:rPr>
          <w:rFonts w:hint="eastAsia"/>
        </w:rPr>
        <w:t>수강 시스템</w:t>
      </w:r>
      <w:r w:rsidR="006B505D">
        <w:rPr>
          <w:rFonts w:hint="eastAsia"/>
        </w:rPr>
        <w:t xml:space="preserve">을 참고하여 </w:t>
      </w:r>
      <w:r w:rsidR="005D2DB8">
        <w:rPr>
          <w:rFonts w:hint="eastAsia"/>
        </w:rPr>
        <w:t>만들 예정이</w:t>
      </w:r>
      <w:r w:rsidR="007932EA">
        <w:rPr>
          <w:rFonts w:hint="eastAsia"/>
        </w:rPr>
        <w:t xml:space="preserve">며 </w:t>
      </w:r>
      <w:r w:rsidR="006066EB">
        <w:rPr>
          <w:rFonts w:hint="eastAsia"/>
        </w:rPr>
        <w:t>과제,</w:t>
      </w:r>
      <w:r w:rsidR="006066EB">
        <w:t xml:space="preserve"> </w:t>
      </w:r>
      <w:r w:rsidR="006066EB">
        <w:rPr>
          <w:rFonts w:hint="eastAsia"/>
        </w:rPr>
        <w:t xml:space="preserve">시험 등의 기능은 우리 학교 </w:t>
      </w:r>
      <w:r w:rsidR="004800A4">
        <w:rPr>
          <w:rFonts w:hint="eastAsia"/>
        </w:rPr>
        <w:t>P</w:t>
      </w:r>
      <w:r w:rsidR="004800A4">
        <w:t xml:space="preserve">LATO </w:t>
      </w:r>
      <w:r w:rsidR="004800A4">
        <w:rPr>
          <w:rFonts w:hint="eastAsia"/>
        </w:rPr>
        <w:t>플랫폼을 참고하여 계획하고 있다.</w:t>
      </w:r>
    </w:p>
    <w:p w14:paraId="5F6170EF" w14:textId="7E23CACB" w:rsidR="00DC6CF7" w:rsidRDefault="00DC6CF7" w:rsidP="00ED590D">
      <w:pPr>
        <w:pStyle w:val="3"/>
      </w:pPr>
      <w:r>
        <w:rPr>
          <w:rFonts w:hint="eastAsia"/>
        </w:rPr>
        <w:t>블록체인</w:t>
      </w:r>
      <w:r w:rsidR="001444D6">
        <w:rPr>
          <w:rFonts w:hint="eastAsia"/>
        </w:rPr>
        <w:t>을 통한</w:t>
      </w:r>
      <w:r>
        <w:rPr>
          <w:rFonts w:hint="eastAsia"/>
        </w:rPr>
        <w:t xml:space="preserve"> 학습 </w:t>
      </w:r>
      <w:r w:rsidR="00F759DB">
        <w:t xml:space="preserve">진행 </w:t>
      </w:r>
      <w:r w:rsidR="001444D6">
        <w:rPr>
          <w:rFonts w:hint="eastAsia"/>
        </w:rPr>
        <w:t>과정 저장</w:t>
      </w:r>
    </w:p>
    <w:p w14:paraId="3E27C302" w14:textId="26AFEF32" w:rsidR="008D623D" w:rsidRPr="008D623D" w:rsidRDefault="008D623D" w:rsidP="008D623D">
      <w:pPr>
        <w:ind w:firstLineChars="100" w:firstLine="220"/>
      </w:pPr>
      <w:r>
        <w:rPr>
          <w:rFonts w:hint="eastAsia"/>
        </w:rPr>
        <w:t>매 강의 영상,</w:t>
      </w:r>
      <w:r>
        <w:t xml:space="preserve"> </w:t>
      </w:r>
      <w:r>
        <w:rPr>
          <w:rFonts w:hint="eastAsia"/>
        </w:rPr>
        <w:t>과제</w:t>
      </w:r>
      <w:r>
        <w:t xml:space="preserve">, </w:t>
      </w:r>
      <w:r>
        <w:rPr>
          <w:rFonts w:hint="eastAsia"/>
        </w:rPr>
        <w:t>시험을 완료할 경우 블록체인 원장에 기록되어 학습 상태가 저장된다.</w:t>
      </w:r>
      <w:r>
        <w:t xml:space="preserve"> </w:t>
      </w:r>
      <w:r>
        <w:rPr>
          <w:rFonts w:hint="eastAsia"/>
        </w:rPr>
        <w:t>학습자는 강의 정보 화면에서 학습 진도와 상태를 확인할 수 있다.</w:t>
      </w:r>
      <w:r>
        <w:t xml:space="preserve"> </w:t>
      </w:r>
      <w:r w:rsidR="00082760">
        <w:rPr>
          <w:rFonts w:hint="eastAsia"/>
        </w:rPr>
        <w:t>학습자와</w:t>
      </w:r>
      <w:r w:rsidR="00082760">
        <w:t xml:space="preserve"> </w:t>
      </w:r>
      <w:r w:rsidR="00082760">
        <w:rPr>
          <w:rFonts w:hint="eastAsia"/>
        </w:rPr>
        <w:t xml:space="preserve">검증자 모두 </w:t>
      </w:r>
      <w:r w:rsidR="00CA37FA">
        <w:rPr>
          <w:rFonts w:hint="eastAsia"/>
        </w:rPr>
        <w:t>학습 진행 과정</w:t>
      </w:r>
      <w:r w:rsidR="00553B5A">
        <w:rPr>
          <w:rFonts w:hint="eastAsia"/>
        </w:rPr>
        <w:t>을 단계</w:t>
      </w:r>
      <w:r w:rsidR="00082760">
        <w:rPr>
          <w:rFonts w:hint="eastAsia"/>
        </w:rPr>
        <w:t>별</w:t>
      </w:r>
      <w:r w:rsidR="00553B5A">
        <w:rPr>
          <w:rFonts w:hint="eastAsia"/>
        </w:rPr>
        <w:t xml:space="preserve">로 </w:t>
      </w:r>
      <w:r w:rsidR="00082760">
        <w:rPr>
          <w:rFonts w:hint="eastAsia"/>
        </w:rPr>
        <w:t>확인할 수 있</w:t>
      </w:r>
      <w:r w:rsidR="00CA37FA">
        <w:rPr>
          <w:rFonts w:hint="eastAsia"/>
        </w:rPr>
        <w:t>다.</w:t>
      </w:r>
      <w:r w:rsidR="00CA37FA">
        <w:t xml:space="preserve"> </w:t>
      </w:r>
      <w:r w:rsidR="00CA37FA">
        <w:rPr>
          <w:rFonts w:hint="eastAsia"/>
        </w:rPr>
        <w:t xml:space="preserve">이를 통해 학습자는 </w:t>
      </w:r>
      <w:r w:rsidR="00BF247C">
        <w:rPr>
          <w:rFonts w:hint="eastAsia"/>
        </w:rPr>
        <w:t>강의자</w:t>
      </w:r>
      <w:r w:rsidR="00A42879">
        <w:rPr>
          <w:rFonts w:hint="eastAsia"/>
        </w:rPr>
        <w:t>가</w:t>
      </w:r>
      <w:r w:rsidR="00BF247C">
        <w:rPr>
          <w:rFonts w:hint="eastAsia"/>
        </w:rPr>
        <w:t xml:space="preserve"> 평가</w:t>
      </w:r>
      <w:r w:rsidR="00A42879">
        <w:rPr>
          <w:rFonts w:hint="eastAsia"/>
        </w:rPr>
        <w:t>한</w:t>
      </w:r>
      <w:r w:rsidR="00BF247C">
        <w:rPr>
          <w:rFonts w:hint="eastAsia"/>
        </w:rPr>
        <w:t xml:space="preserve"> 내용을 투명하게 확인</w:t>
      </w:r>
      <w:r w:rsidR="00A42879">
        <w:rPr>
          <w:rFonts w:hint="eastAsia"/>
        </w:rPr>
        <w:t>하고</w:t>
      </w:r>
      <w:r w:rsidR="00BF247C">
        <w:t xml:space="preserve"> </w:t>
      </w:r>
      <w:r w:rsidR="00BF247C">
        <w:rPr>
          <w:rFonts w:hint="eastAsia"/>
        </w:rPr>
        <w:t>비교할 수 있</w:t>
      </w:r>
      <w:r w:rsidR="001B0F68">
        <w:rPr>
          <w:rFonts w:hint="eastAsia"/>
        </w:rPr>
        <w:t>어 평가의 공정성 문제를 해소할 수 있다.</w:t>
      </w:r>
      <w:r w:rsidR="00BF247C">
        <w:t xml:space="preserve"> </w:t>
      </w:r>
      <w:r w:rsidR="005D0D96">
        <w:rPr>
          <w:rFonts w:hint="eastAsia"/>
        </w:rPr>
        <w:t>검증자는 학습자가 학습을 어떻게 진행하였</w:t>
      </w:r>
      <w:r w:rsidR="00EB3A20">
        <w:rPr>
          <w:rFonts w:hint="eastAsia"/>
        </w:rPr>
        <w:t>으며</w:t>
      </w:r>
      <w:r w:rsidR="005D0D96">
        <w:rPr>
          <w:rFonts w:hint="eastAsia"/>
        </w:rPr>
        <w:t xml:space="preserve"> </w:t>
      </w:r>
      <w:r w:rsidR="00EB3A20">
        <w:rPr>
          <w:rFonts w:hint="eastAsia"/>
        </w:rPr>
        <w:t xml:space="preserve">잘하는 부분은 </w:t>
      </w:r>
      <w:r w:rsidR="009C5A97">
        <w:rPr>
          <w:rFonts w:hint="eastAsia"/>
        </w:rPr>
        <w:t>어디인지 상세하게 살펴볼 수 있</w:t>
      </w:r>
      <w:r w:rsidR="00065709">
        <w:rPr>
          <w:rFonts w:hint="eastAsia"/>
        </w:rPr>
        <w:t>어 학습자의 실력을 파악하기 수월하다.</w:t>
      </w:r>
    </w:p>
    <w:p w14:paraId="1D6632EB" w14:textId="46080F18" w:rsidR="001444D6" w:rsidRDefault="001444D6" w:rsidP="00ED590D">
      <w:pPr>
        <w:pStyle w:val="3"/>
      </w:pPr>
      <w:r>
        <w:rPr>
          <w:rFonts w:hint="eastAsia"/>
        </w:rPr>
        <w:t>블록체인을 통한 과정</w:t>
      </w:r>
      <w:r>
        <w:t xml:space="preserve">, </w:t>
      </w:r>
      <w:r>
        <w:rPr>
          <w:rFonts w:hint="eastAsia"/>
        </w:rPr>
        <w:t>수업 수료</w:t>
      </w:r>
      <w:r>
        <w:t xml:space="preserve"> </w:t>
      </w:r>
      <w:r>
        <w:rPr>
          <w:rFonts w:hint="eastAsia"/>
        </w:rPr>
        <w:t>인증</w:t>
      </w:r>
    </w:p>
    <w:p w14:paraId="3E37EDE0" w14:textId="414BB29E" w:rsidR="00B77A5A" w:rsidRPr="00B77A5A" w:rsidRDefault="00B77A5A" w:rsidP="00B77A5A">
      <w:pPr>
        <w:ind w:firstLineChars="100" w:firstLine="220"/>
      </w:pPr>
      <w:r>
        <w:rPr>
          <w:rFonts w:hint="eastAsia"/>
        </w:rPr>
        <w:t>이미 학습 과정에서 블록체인 네트워크에 학습 진행 과정이 저장되었으므로 학습자가 별도</w:t>
      </w:r>
      <w:r w:rsidR="00FC680B">
        <w:rPr>
          <w:rFonts w:hint="eastAsia"/>
        </w:rPr>
        <w:t>의 발급 절차를 거치지 않더라도 수업과 과정에 대한 수료 인증 서비스를 제공할 수 있다.</w:t>
      </w:r>
      <w:r w:rsidR="00FC680B">
        <w:t xml:space="preserve"> </w:t>
      </w:r>
      <w:r w:rsidR="00FC680B">
        <w:rPr>
          <w:rFonts w:hint="eastAsia"/>
        </w:rPr>
        <w:t>여러 수업을 하나의 과정(트랙)으로 지정하여 수업을 체계적으로 이수할 경우 과정</w:t>
      </w:r>
      <w:r w:rsidR="002B54AD">
        <w:rPr>
          <w:rFonts w:hint="eastAsia"/>
        </w:rPr>
        <w:t>을 수료한 것으로 인증할 수 있</w:t>
      </w:r>
      <w:r w:rsidR="00D579F9">
        <w:rPr>
          <w:rFonts w:hint="eastAsia"/>
        </w:rPr>
        <w:t>도록 한다</w:t>
      </w:r>
      <w:r w:rsidR="002B54AD">
        <w:rPr>
          <w:rFonts w:hint="eastAsia"/>
        </w:rPr>
        <w:t>.</w:t>
      </w:r>
      <w:r w:rsidR="002B54AD">
        <w:t xml:space="preserve"> </w:t>
      </w:r>
      <w:r w:rsidR="009C16F0">
        <w:rPr>
          <w:rFonts w:hint="eastAsia"/>
        </w:rPr>
        <w:t>이러한 방법으로</w:t>
      </w:r>
      <w:r w:rsidR="00D579F9">
        <w:rPr>
          <w:rFonts w:hint="eastAsia"/>
        </w:rPr>
        <w:t xml:space="preserve"> 스마트 컨트랙트를 설계하여</w:t>
      </w:r>
      <w:r w:rsidR="009C16F0">
        <w:rPr>
          <w:rFonts w:hint="eastAsia"/>
        </w:rPr>
        <w:t xml:space="preserve"> 기존 정규 과정에서 특정 과목을 몇 학점(시간)</w:t>
      </w:r>
      <w:r w:rsidR="009C16F0">
        <w:t xml:space="preserve"> </w:t>
      </w:r>
      <w:r w:rsidR="009C16F0">
        <w:rPr>
          <w:rFonts w:hint="eastAsia"/>
        </w:rPr>
        <w:t>이상 이수하면 졸업장(또는 수료증)을 발급하는 과정을 자동으로 수행할 수 있다.</w:t>
      </w:r>
      <w:r w:rsidR="003117D7">
        <w:t xml:space="preserve"> </w:t>
      </w:r>
      <w:r w:rsidR="003117D7">
        <w:rPr>
          <w:rFonts w:hint="eastAsia"/>
        </w:rPr>
        <w:t xml:space="preserve">모든 </w:t>
      </w:r>
      <w:r w:rsidR="00B878D5">
        <w:rPr>
          <w:rFonts w:hint="eastAsia"/>
        </w:rPr>
        <w:t>학습 과정이 원장에 기록되어 있기 때문에 학습 데이터의 삭제,</w:t>
      </w:r>
      <w:r w:rsidR="00B878D5">
        <w:t xml:space="preserve"> </w:t>
      </w:r>
      <w:r w:rsidR="00B878D5">
        <w:rPr>
          <w:rFonts w:hint="eastAsia"/>
        </w:rPr>
        <w:t>조작이 불가능하여 위변조를 방지할 수 있다.</w:t>
      </w:r>
      <w:r w:rsidR="00B878D5">
        <w:t xml:space="preserve"> </w:t>
      </w:r>
      <w:r w:rsidR="00B878D5">
        <w:rPr>
          <w:rFonts w:hint="eastAsia"/>
        </w:rPr>
        <w:t xml:space="preserve">설령 강의가 없어지더라도 학습 데이터가 그대로 보존되기 때문에 </w:t>
      </w:r>
      <w:r w:rsidR="000372D7">
        <w:rPr>
          <w:rFonts w:hint="eastAsia"/>
        </w:rPr>
        <w:t>지속적인 학습 인증이 가능하다.</w:t>
      </w:r>
    </w:p>
    <w:p w14:paraId="25771466" w14:textId="04A3FF25" w:rsidR="00887C41" w:rsidRDefault="00887C41" w:rsidP="00ED590D">
      <w:pPr>
        <w:pStyle w:val="3"/>
      </w:pPr>
      <w:bookmarkStart w:id="12" w:name="_Hlk96297659"/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</w:t>
      </w:r>
      <w:r w:rsidR="007A186C">
        <w:rPr>
          <w:rFonts w:hint="eastAsia"/>
        </w:rPr>
        <w:t>로</w:t>
      </w:r>
      <w:r>
        <w:rPr>
          <w:rFonts w:hint="eastAsia"/>
        </w:rPr>
        <w:t xml:space="preserve"> 수료</w:t>
      </w:r>
      <w:r>
        <w:t xml:space="preserve"> </w:t>
      </w:r>
      <w:r w:rsidR="00603022">
        <w:rPr>
          <w:rFonts w:hint="eastAsia"/>
        </w:rPr>
        <w:t>확인</w:t>
      </w:r>
      <w:bookmarkEnd w:id="12"/>
    </w:p>
    <w:p w14:paraId="227FD269" w14:textId="5B337FFE" w:rsidR="009B195C" w:rsidRPr="009B195C" w:rsidRDefault="009B195C" w:rsidP="009B195C">
      <w:pPr>
        <w:ind w:firstLineChars="100" w:firstLine="220"/>
      </w:pPr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를 통해 과정,</w:t>
      </w:r>
      <w:r>
        <w:t xml:space="preserve"> </w:t>
      </w:r>
      <w:r>
        <w:rPr>
          <w:rFonts w:hint="eastAsia"/>
        </w:rPr>
        <w:t>수업 진행 경과를 공유</w:t>
      </w:r>
      <w:r w:rsidR="0043128C">
        <w:rPr>
          <w:rFonts w:hint="eastAsia"/>
        </w:rPr>
        <w:t>하여 쉽게 학습 내역을 증명할 수 있도록 한다.</w:t>
      </w:r>
      <w:r w:rsidR="00C32CA2">
        <w:t xml:space="preserve"> </w:t>
      </w:r>
      <w:r w:rsidR="00C32CA2">
        <w:rPr>
          <w:rFonts w:hint="eastAsia"/>
        </w:rPr>
        <w:t>블록체인 네트워크에 기록</w:t>
      </w:r>
      <w:r w:rsidR="00B97A2A">
        <w:rPr>
          <w:rFonts w:hint="eastAsia"/>
        </w:rPr>
        <w:t xml:space="preserve">된 내용을 이용하기 때문에 </w:t>
      </w:r>
      <w:r w:rsidR="007E64C5">
        <w:rPr>
          <w:rFonts w:hint="eastAsia"/>
        </w:rPr>
        <w:t>위변조가 불가능하고 학습 데이터의 안전성과 투명성이 보장된다.</w:t>
      </w:r>
      <w:r w:rsidR="007E64C5">
        <w:t xml:space="preserve"> </w:t>
      </w:r>
      <w:r w:rsidR="007E64C5">
        <w:rPr>
          <w:rFonts w:hint="eastAsia"/>
        </w:rPr>
        <w:t xml:space="preserve">따라서 인증서 및 </w:t>
      </w:r>
      <w:r w:rsidR="007E64C5">
        <w:t>QR</w:t>
      </w:r>
      <w:r w:rsidR="007E64C5">
        <w:rPr>
          <w:rFonts w:hint="eastAsia"/>
        </w:rPr>
        <w:t xml:space="preserve">코드에 별도의 만료 기간을 부여할 필요없이 발급한 </w:t>
      </w:r>
      <w:r w:rsidR="007E64C5">
        <w:t>QR</w:t>
      </w:r>
      <w:r w:rsidR="007E64C5">
        <w:rPr>
          <w:rFonts w:hint="eastAsia"/>
        </w:rPr>
        <w:t>코드를 재발급 없이 계속해서 사용할 수 있다.</w:t>
      </w:r>
    </w:p>
    <w:p w14:paraId="69D6C42D" w14:textId="77777777" w:rsidR="001116BE" w:rsidRDefault="001116BE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3" w:name="_Toc96293628"/>
      <w:r>
        <w:br w:type="page"/>
      </w:r>
    </w:p>
    <w:p w14:paraId="7279296E" w14:textId="7F79419B" w:rsidR="002C6199" w:rsidRDefault="00B34F02" w:rsidP="002C6199">
      <w:pPr>
        <w:pStyle w:val="2"/>
      </w:pPr>
      <w:bookmarkStart w:id="14" w:name="_Toc96468928"/>
      <w:r>
        <w:rPr>
          <w:rFonts w:hint="eastAsia"/>
        </w:rPr>
        <w:lastRenderedPageBreak/>
        <w:t>활용 방안과 기대 효과</w:t>
      </w:r>
      <w:bookmarkEnd w:id="13"/>
      <w:bookmarkEnd w:id="14"/>
    </w:p>
    <w:p w14:paraId="24A965A4" w14:textId="271F76AA" w:rsidR="00145622" w:rsidRDefault="002C6199" w:rsidP="00863A8F">
      <w:pPr>
        <w:ind w:firstLineChars="100" w:firstLine="220"/>
      </w:pPr>
      <w:r w:rsidRPr="002C6199">
        <w:t>4차 산업혁명의 핵심기술로 주목받고 있는 블록체인 기술은 탈중</w:t>
      </w:r>
      <w:r w:rsidR="00B0393F">
        <w:rPr>
          <w:rFonts w:hint="eastAsia"/>
        </w:rPr>
        <w:t>앙</w:t>
      </w:r>
      <w:r w:rsidRPr="002C6199">
        <w:t>화, 투명성</w:t>
      </w:r>
      <w:r w:rsidR="005B27DA">
        <w:rPr>
          <w:rFonts w:hint="eastAsia"/>
        </w:rPr>
        <w:t>,</w:t>
      </w:r>
      <w:r w:rsidR="005B27DA">
        <w:t xml:space="preserve"> </w:t>
      </w:r>
      <w:r w:rsidR="005B27DA">
        <w:rPr>
          <w:rFonts w:hint="eastAsia"/>
        </w:rPr>
        <w:t>공유성</w:t>
      </w:r>
      <w:r w:rsidR="00B0393F">
        <w:rPr>
          <w:rFonts w:hint="eastAsia"/>
        </w:rPr>
        <w:t>의</w:t>
      </w:r>
      <w:r w:rsidRPr="002C6199">
        <w:t xml:space="preserve"> 특성이 있</w:t>
      </w:r>
      <w:r w:rsidR="005B27DA">
        <w:rPr>
          <w:rFonts w:hint="eastAsia"/>
        </w:rPr>
        <w:t>다.</w:t>
      </w:r>
      <w:r w:rsidRPr="002C6199">
        <w:t xml:space="preserve"> 신뢰 기반</w:t>
      </w:r>
      <w:r w:rsidR="003B77EB">
        <w:rPr>
          <w:rFonts w:hint="eastAsia"/>
        </w:rPr>
        <w:t>으로</w:t>
      </w:r>
      <w:r w:rsidRPr="002C6199">
        <w:t xml:space="preserve"> 상호작용이 가능하</w:t>
      </w:r>
      <w:r w:rsidR="005B27DA">
        <w:rPr>
          <w:rFonts w:hint="eastAsia"/>
        </w:rPr>
        <w:t>며</w:t>
      </w:r>
      <w:r w:rsidRPr="002C6199">
        <w:t xml:space="preserve"> 조작할 수 없</w:t>
      </w:r>
      <w:r w:rsidR="005B27DA">
        <w:rPr>
          <w:rFonts w:hint="eastAsia"/>
        </w:rPr>
        <w:t>는</w:t>
      </w:r>
      <w:r w:rsidRPr="002C6199">
        <w:t xml:space="preserve"> 디지털 프로세스를 제공</w:t>
      </w:r>
      <w:r w:rsidR="0073753F">
        <w:rPr>
          <w:rFonts w:hint="eastAsia"/>
        </w:rPr>
        <w:t>하</w:t>
      </w:r>
      <w:r w:rsidR="001A131A">
        <w:rPr>
          <w:rFonts w:hint="eastAsia"/>
        </w:rPr>
        <w:t>여</w:t>
      </w:r>
      <w:r w:rsidR="0073753F">
        <w:rPr>
          <w:rFonts w:hint="eastAsia"/>
        </w:rPr>
        <w:t xml:space="preserve"> 블록체인이</w:t>
      </w:r>
      <w:r w:rsidRPr="002C6199">
        <w:t xml:space="preserve"> 교육 분야를 변화시킬 것으로 예측된다.</w:t>
      </w:r>
      <w:sdt>
        <w:sdtPr>
          <w:id w:val="194040644"/>
          <w:citation/>
        </w:sdtPr>
        <w:sdtEndPr/>
        <w:sdtContent>
          <w:r w:rsidR="00364DDA">
            <w:fldChar w:fldCharType="begin"/>
          </w:r>
          <w:r w:rsidR="00602045">
            <w:instrText xml:space="preserve">CITATION 김승진19 \l 1042 </w:instrText>
          </w:r>
          <w:r w:rsidR="00364DDA">
            <w:fldChar w:fldCharType="separate"/>
          </w:r>
          <w:r w:rsidR="001506F9">
            <w:rPr>
              <w:noProof/>
            </w:rPr>
            <w:t xml:space="preserve"> [7]</w:t>
          </w:r>
          <w:r w:rsidR="00364DDA">
            <w:fldChar w:fldCharType="end"/>
          </w:r>
        </w:sdtContent>
      </w:sdt>
      <w:r w:rsidRPr="002C6199">
        <w:t xml:space="preserve"> 블록체인 기술을 활용한 플랫폼에서는 중개</w:t>
      </w:r>
      <w:r w:rsidR="00AB4A6F">
        <w:rPr>
          <w:rFonts w:hint="eastAsia"/>
        </w:rPr>
        <w:t>인</w:t>
      </w:r>
      <w:r w:rsidRPr="002C6199">
        <w:t>의 개입없이 개인간 직접 상호작용할 수 있다.</w:t>
      </w:r>
    </w:p>
    <w:p w14:paraId="546B800A" w14:textId="2048B562" w:rsidR="001B7285" w:rsidRPr="00DE5FCC" w:rsidRDefault="008D08B6" w:rsidP="0023244B">
      <w:pPr>
        <w:ind w:firstLineChars="100" w:firstLine="220"/>
      </w:pPr>
      <w:r>
        <w:rPr>
          <w:rFonts w:hint="eastAsia"/>
        </w:rPr>
        <w:t xml:space="preserve">블록체인 네트워크에 기록된 내용을 바탕으로 </w:t>
      </w:r>
      <w:r w:rsidR="001C28EC">
        <w:rPr>
          <w:rFonts w:hint="eastAsia"/>
        </w:rPr>
        <w:t>기존 교육 기관,</w:t>
      </w:r>
      <w:r w:rsidR="001C28EC">
        <w:t xml:space="preserve"> </w:t>
      </w:r>
      <w:r w:rsidR="001C28EC">
        <w:rPr>
          <w:rFonts w:hint="eastAsia"/>
        </w:rPr>
        <w:t xml:space="preserve">업체와 무관하게 </w:t>
      </w:r>
      <w:r w:rsidR="00B319DD">
        <w:rPr>
          <w:rFonts w:hint="eastAsia"/>
        </w:rPr>
        <w:t>학습 증명이 가능하다.</w:t>
      </w:r>
      <w:r w:rsidR="00B319DD">
        <w:t xml:space="preserve"> </w:t>
      </w:r>
      <w:r w:rsidR="00927830">
        <w:rPr>
          <w:rFonts w:hint="eastAsia"/>
        </w:rPr>
        <w:t xml:space="preserve">모든 학습 과정이 블록에 기록되어 있으므로 </w:t>
      </w:r>
      <w:r w:rsidR="00477CCB">
        <w:rPr>
          <w:rFonts w:hint="eastAsia"/>
        </w:rPr>
        <w:t>위변조의 위험 없이 회사 또는 기관 제출용으로 사용 가능하</w:t>
      </w:r>
      <w:r w:rsidR="009F4EEB">
        <w:rPr>
          <w:rFonts w:hint="eastAsia"/>
        </w:rPr>
        <w:t>다.</w:t>
      </w:r>
      <w:r w:rsidR="00505156">
        <w:t xml:space="preserve"> </w:t>
      </w:r>
      <w:r w:rsidR="00904515">
        <w:rPr>
          <w:rFonts w:hint="eastAsia"/>
        </w:rPr>
        <w:t xml:space="preserve">현재에는 </w:t>
      </w:r>
      <w:r w:rsidR="00505156" w:rsidRPr="002C6199">
        <w:t xml:space="preserve">인증서의 진위 여부를 </w:t>
      </w:r>
      <w:r w:rsidR="00CB1BB1">
        <w:rPr>
          <w:rFonts w:hint="eastAsia"/>
        </w:rPr>
        <w:t>판단</w:t>
      </w:r>
      <w:r w:rsidR="00505156" w:rsidRPr="002C6199">
        <w:t xml:space="preserve">하기 위해 해당 </w:t>
      </w:r>
      <w:r w:rsidR="00564CEF">
        <w:rPr>
          <w:rFonts w:hint="eastAsia"/>
        </w:rPr>
        <w:t>교육</w:t>
      </w:r>
      <w:r w:rsidR="00505156" w:rsidRPr="002C6199">
        <w:t xml:space="preserve"> 기관</w:t>
      </w:r>
      <w:r w:rsidR="00564CEF">
        <w:rPr>
          <w:rFonts w:hint="eastAsia"/>
        </w:rPr>
        <w:t xml:space="preserve"> 및 업체</w:t>
      </w:r>
      <w:r w:rsidR="00505156" w:rsidRPr="002C6199">
        <w:t xml:space="preserve">에 직접 </w:t>
      </w:r>
      <w:r w:rsidR="00CB1BB1">
        <w:rPr>
          <w:rFonts w:hint="eastAsia"/>
        </w:rPr>
        <w:t>확인</w:t>
      </w:r>
      <w:r w:rsidR="00505156" w:rsidRPr="002C6199">
        <w:t>해야</w:t>
      </w:r>
      <w:r w:rsidR="0072731D">
        <w:rPr>
          <w:rFonts w:hint="eastAsia"/>
        </w:rPr>
        <w:t xml:space="preserve"> </w:t>
      </w:r>
      <w:r w:rsidR="00015018">
        <w:rPr>
          <w:rFonts w:hint="eastAsia"/>
        </w:rPr>
        <w:t>하며 변경사항 반영</w:t>
      </w:r>
      <w:r w:rsidR="00015018">
        <w:t xml:space="preserve">, </w:t>
      </w:r>
      <w:r w:rsidR="00015018">
        <w:rPr>
          <w:rFonts w:hint="eastAsia"/>
        </w:rPr>
        <w:t xml:space="preserve">위변조 위험 때문에 </w:t>
      </w:r>
      <w:r w:rsidR="0072731D">
        <w:rPr>
          <w:rFonts w:hint="eastAsia"/>
        </w:rPr>
        <w:t xml:space="preserve">매번 </w:t>
      </w:r>
      <w:r w:rsidR="00607BF8">
        <w:rPr>
          <w:rFonts w:hint="eastAsia"/>
        </w:rPr>
        <w:t>재발급해야 하는 문제가 있다.</w:t>
      </w:r>
      <w:r w:rsidR="00505156" w:rsidRPr="002C6199">
        <w:t xml:space="preserve"> </w:t>
      </w:r>
      <w:r w:rsidR="00607BF8">
        <w:rPr>
          <w:rFonts w:hint="eastAsia"/>
        </w:rPr>
        <w:t>이런</w:t>
      </w:r>
      <w:r w:rsidR="00505156" w:rsidRPr="002C6199">
        <w:t xml:space="preserve"> 방식에서 벗어나 인증서를 요청하는 기관에 </w:t>
      </w:r>
      <w:r w:rsidR="00EB1A7D">
        <w:rPr>
          <w:rFonts w:hint="eastAsia"/>
        </w:rPr>
        <w:t>블록체인 기반의 인정서를</w:t>
      </w:r>
      <w:r w:rsidR="00505156" w:rsidRPr="002C6199">
        <w:t xml:space="preserve"> 제출하</w:t>
      </w:r>
      <w:r w:rsidR="00EB1A7D">
        <w:rPr>
          <w:rFonts w:hint="eastAsia"/>
        </w:rPr>
        <w:t>면</w:t>
      </w:r>
      <w:r w:rsidR="00505156" w:rsidRPr="002C6199">
        <w:t xml:space="preserve"> 신청</w:t>
      </w:r>
      <w:r w:rsidR="00F85DEA">
        <w:rPr>
          <w:rFonts w:hint="eastAsia"/>
        </w:rPr>
        <w:t xml:space="preserve"> </w:t>
      </w:r>
      <w:r w:rsidR="00505156" w:rsidRPr="002C6199">
        <w:t xml:space="preserve">받은 기관은 즉시 사실 여부를 검증할 수 있어 종이 인증서 발급으로 인한 시간적, 경제적 비용을 </w:t>
      </w:r>
      <w:r w:rsidR="00F85DEA">
        <w:rPr>
          <w:rFonts w:hint="eastAsia"/>
        </w:rPr>
        <w:t xml:space="preserve">크게 </w:t>
      </w:r>
      <w:r w:rsidR="00505156" w:rsidRPr="002C6199">
        <w:t>감소시킬 수 있다.</w:t>
      </w:r>
      <w:sdt>
        <w:sdtPr>
          <w:id w:val="1797566374"/>
          <w:citation/>
        </w:sdtPr>
        <w:sdtEndPr/>
        <w:sdtContent>
          <w:r w:rsidR="00505156">
            <w:fldChar w:fldCharType="begin"/>
          </w:r>
          <w:r w:rsidR="00505156">
            <w:instrText xml:space="preserve"> </w:instrText>
          </w:r>
          <w:r w:rsidR="00505156">
            <w:rPr>
              <w:rFonts w:hint="eastAsia"/>
            </w:rPr>
            <w:instrText>CITATION 이재우22 \l 1042</w:instrText>
          </w:r>
          <w:r w:rsidR="00505156">
            <w:instrText xml:space="preserve"> </w:instrText>
          </w:r>
          <w:r w:rsidR="0050515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8]</w:t>
          </w:r>
          <w:r w:rsidR="00505156">
            <w:fldChar w:fldCharType="end"/>
          </w:r>
        </w:sdtContent>
      </w:sdt>
      <w:r w:rsidR="00DE5FCC">
        <w:t xml:space="preserve"> 타 </w:t>
      </w:r>
      <w:r w:rsidR="00DE5FCC">
        <w:rPr>
          <w:rFonts w:hint="eastAsia"/>
        </w:rPr>
        <w:t>플랫폼과</w:t>
      </w:r>
      <w:r w:rsidR="00DE5FCC">
        <w:t xml:space="preserve"> 연동하여 다른 플랫폼에서 수강하</w:t>
      </w:r>
      <w:r w:rsidR="00DE5FCC">
        <w:rPr>
          <w:rFonts w:hint="eastAsia"/>
        </w:rPr>
        <w:t xml:space="preserve">는 </w:t>
      </w:r>
      <w:r w:rsidR="00DE5FCC">
        <w:t xml:space="preserve">학습 내역을 </w:t>
      </w:r>
      <w:r w:rsidR="00DE5FCC">
        <w:rPr>
          <w:rFonts w:hint="eastAsia"/>
        </w:rPr>
        <w:t>네트워크에 저장한다면</w:t>
      </w:r>
      <w:r w:rsidR="00DE5FCC">
        <w:t xml:space="preserve"> 통합된 인증서 플랫폼으로 </w:t>
      </w:r>
      <w:r w:rsidR="00DE5FCC">
        <w:rPr>
          <w:rFonts w:hint="eastAsia"/>
        </w:rPr>
        <w:t>확장</w:t>
      </w:r>
      <w:r w:rsidR="00DE5FCC">
        <w:t>이 가능하다.</w:t>
      </w:r>
    </w:p>
    <w:p w14:paraId="458286F0" w14:textId="46FD52A1" w:rsidR="004E31D3" w:rsidRDefault="00DA4CA7" w:rsidP="00863A8F">
      <w:pPr>
        <w:ind w:firstLineChars="100" w:firstLine="220"/>
      </w:pPr>
      <w:r>
        <w:rPr>
          <w:rFonts w:hint="eastAsia"/>
        </w:rPr>
        <w:t xml:space="preserve">학습 진행 과정을 알 수 있어 </w:t>
      </w:r>
      <w:r w:rsidR="00AF7ECF">
        <w:rPr>
          <w:rFonts w:hint="eastAsia"/>
        </w:rPr>
        <w:t>투명하고 신뢰할 수 있는 평가 시스템을 제공한다.</w:t>
      </w:r>
      <w:r w:rsidR="00AF7ECF">
        <w:t xml:space="preserve"> </w:t>
      </w:r>
      <w:r w:rsidR="003D48AE">
        <w:rPr>
          <w:rFonts w:hint="eastAsia"/>
        </w:rPr>
        <w:t xml:space="preserve">온라인 </w:t>
      </w:r>
      <w:r w:rsidR="00AD5FFA">
        <w:rPr>
          <w:rFonts w:hint="eastAsia"/>
        </w:rPr>
        <w:t>기업</w:t>
      </w:r>
      <w:r w:rsidR="00AF733E">
        <w:rPr>
          <w:rFonts w:hint="eastAsia"/>
        </w:rPr>
        <w:t xml:space="preserve"> 교육이 크게 증가하</w:t>
      </w:r>
      <w:r w:rsidR="008163D3">
        <w:rPr>
          <w:rFonts w:hint="eastAsia"/>
        </w:rPr>
        <w:t>는 상황</w:t>
      </w:r>
      <w:sdt>
        <w:sdtPr>
          <w:rPr>
            <w:rFonts w:hint="eastAsia"/>
          </w:rPr>
          <w:id w:val="149413151"/>
          <w:citation/>
        </w:sdtPr>
        <w:sdtEndPr/>
        <w:sdtContent>
          <w:r w:rsidR="008163D3">
            <w:fldChar w:fldCharType="begin"/>
          </w:r>
          <w:r w:rsidR="008163D3">
            <w:instrText xml:space="preserve"> </w:instrText>
          </w:r>
          <w:r w:rsidR="008163D3">
            <w:rPr>
              <w:rFonts w:hint="eastAsia"/>
            </w:rPr>
            <w:instrText>CITATION 김명희22 \l 1042</w:instrText>
          </w:r>
          <w:r w:rsidR="008163D3">
            <w:instrText xml:space="preserve"> </w:instrText>
          </w:r>
          <w:r w:rsidR="008163D3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3]</w:t>
          </w:r>
          <w:r w:rsidR="008163D3">
            <w:fldChar w:fldCharType="end"/>
          </w:r>
        </w:sdtContent>
      </w:sdt>
      <w:r w:rsidR="008163D3">
        <w:rPr>
          <w:rFonts w:hint="eastAsia"/>
        </w:rPr>
        <w:t>에서</w:t>
      </w:r>
      <w:r w:rsidR="00AD5FFA">
        <w:rPr>
          <w:rFonts w:hint="eastAsia"/>
        </w:rPr>
        <w:t xml:space="preserve"> </w:t>
      </w:r>
      <w:r w:rsidR="0060584D">
        <w:t>학습자의 학습 과정</w:t>
      </w:r>
      <w:r w:rsidR="00657EB9">
        <w:rPr>
          <w:rFonts w:hint="eastAsia"/>
        </w:rPr>
        <w:t>과</w:t>
      </w:r>
      <w:r w:rsidR="0060584D">
        <w:t xml:space="preserve"> 평가</w:t>
      </w:r>
      <w:r w:rsidR="0060584D">
        <w:rPr>
          <w:rFonts w:hint="eastAsia"/>
        </w:rPr>
        <w:t xml:space="preserve"> </w:t>
      </w:r>
      <w:r w:rsidR="00657EB9">
        <w:rPr>
          <w:rFonts w:hint="eastAsia"/>
        </w:rPr>
        <w:t>내용</w:t>
      </w:r>
      <w:r w:rsidR="0060584D">
        <w:t>을</w:t>
      </w:r>
      <w:r w:rsidR="00657EB9">
        <w:rPr>
          <w:rFonts w:hint="eastAsia"/>
        </w:rPr>
        <w:t xml:space="preserve"> </w:t>
      </w:r>
      <w:r w:rsidR="0060584D">
        <w:t xml:space="preserve">확인하여 </w:t>
      </w:r>
      <w:r w:rsidR="00D36EFA">
        <w:rPr>
          <w:rFonts w:hint="eastAsia"/>
        </w:rPr>
        <w:t>채용,</w:t>
      </w:r>
      <w:r w:rsidR="0060584D">
        <w:t xml:space="preserve"> 승진의 참고 자료로 활용할 수 있다. </w:t>
      </w:r>
      <w:r w:rsidR="000B204E">
        <w:rPr>
          <w:rFonts w:hint="eastAsia"/>
        </w:rPr>
        <w:t xml:space="preserve">학습자는 </w:t>
      </w:r>
      <w:r w:rsidR="00831C0C">
        <w:rPr>
          <w:rFonts w:hint="eastAsia"/>
        </w:rPr>
        <w:t>진행 과정을 보며</w:t>
      </w:r>
      <w:r w:rsidR="003C521B">
        <w:rPr>
          <w:rFonts w:hint="eastAsia"/>
        </w:rPr>
        <w:t xml:space="preserve"> 강의자의 </w:t>
      </w:r>
      <w:r w:rsidR="00FA6C9F">
        <w:rPr>
          <w:rFonts w:hint="eastAsia"/>
        </w:rPr>
        <w:t xml:space="preserve">평가가 적절한지 </w:t>
      </w:r>
      <w:r w:rsidR="00E50F5C">
        <w:rPr>
          <w:rFonts w:hint="eastAsia"/>
        </w:rPr>
        <w:t>확인하</w:t>
      </w:r>
      <w:r w:rsidR="00B06029">
        <w:rPr>
          <w:rFonts w:hint="eastAsia"/>
        </w:rPr>
        <w:t>여</w:t>
      </w:r>
      <w:r w:rsidR="00E50F5C">
        <w:rPr>
          <w:rFonts w:hint="eastAsia"/>
        </w:rPr>
        <w:t xml:space="preserve"> 교육자와 학습자 간에 </w:t>
      </w:r>
      <w:r w:rsidR="00B06029">
        <w:rPr>
          <w:rFonts w:hint="eastAsia"/>
        </w:rPr>
        <w:t>상호소통을 원활하게 한다.</w:t>
      </w:r>
      <w:r w:rsidR="00831C0C">
        <w:rPr>
          <w:rFonts w:hint="eastAsia"/>
        </w:rPr>
        <w:t xml:space="preserve"> </w:t>
      </w:r>
      <w:r w:rsidR="00351CCC">
        <w:rPr>
          <w:rFonts w:hint="eastAsia"/>
        </w:rPr>
        <w:t xml:space="preserve">투명하고 신뢰할 수 있는 평가 시스템은 학습자에게 </w:t>
      </w:r>
      <w:r w:rsidR="000B204E">
        <w:t>동기</w:t>
      </w:r>
      <w:r w:rsidR="00351CCC">
        <w:rPr>
          <w:rFonts w:hint="eastAsia"/>
        </w:rPr>
        <w:t>를</w:t>
      </w:r>
      <w:r w:rsidR="002A570E">
        <w:rPr>
          <w:rFonts w:hint="eastAsia"/>
        </w:rPr>
        <w:t xml:space="preserve"> </w:t>
      </w:r>
      <w:r w:rsidR="000B204E">
        <w:t>부여</w:t>
      </w:r>
      <w:r w:rsidR="00351CCC">
        <w:rPr>
          <w:rFonts w:hint="eastAsia"/>
        </w:rPr>
        <w:t>하</w:t>
      </w:r>
      <w:r w:rsidR="000B204E">
        <w:t>고 다른 수강자</w:t>
      </w:r>
      <w:r w:rsidR="00CE7D88">
        <w:rPr>
          <w:rFonts w:hint="eastAsia"/>
        </w:rPr>
        <w:t>의</w:t>
      </w:r>
      <w:r w:rsidR="000B204E">
        <w:t xml:space="preserve"> 학습 내역을 확인하여 학습 기간</w:t>
      </w:r>
      <w:r w:rsidR="008D06D0">
        <w:rPr>
          <w:rFonts w:hint="eastAsia"/>
        </w:rPr>
        <w:t>과 강의의 질을</w:t>
      </w:r>
      <w:r w:rsidR="000B204E">
        <w:t xml:space="preserve"> 예측할 수 있어 더욱 체계적인 학습을 할 수 있을</w:t>
      </w:r>
      <w:r w:rsidR="000B204E">
        <w:rPr>
          <w:rFonts w:hint="eastAsia"/>
        </w:rPr>
        <w:t xml:space="preserve"> </w:t>
      </w:r>
      <w:r w:rsidR="000B204E">
        <w:t>것으로 기대된다</w:t>
      </w:r>
      <w:r w:rsidR="00937AAD">
        <w:rPr>
          <w:rFonts w:hint="eastAsia"/>
        </w:rPr>
        <w:t>.</w:t>
      </w:r>
    </w:p>
    <w:p w14:paraId="2C37495B" w14:textId="571FFA83" w:rsidR="00937AAD" w:rsidRDefault="000140A5" w:rsidP="00863A8F">
      <w:pPr>
        <w:ind w:firstLineChars="100" w:firstLine="220"/>
      </w:pPr>
      <w:r>
        <w:rPr>
          <w:rFonts w:hint="eastAsia"/>
        </w:rPr>
        <w:t xml:space="preserve">탈중앙화된 학습 증명과 </w:t>
      </w:r>
      <w:r w:rsidR="003C314E">
        <w:rPr>
          <w:rFonts w:hint="eastAsia"/>
        </w:rPr>
        <w:t xml:space="preserve">투명하고 신뢰할 수 있는 평가 시스템을 통해 </w:t>
      </w:r>
      <w:r w:rsidR="004F13EC">
        <w:rPr>
          <w:rFonts w:hint="eastAsia"/>
        </w:rPr>
        <w:t>누구나</w:t>
      </w:r>
      <w:r w:rsidR="003C314E">
        <w:rPr>
          <w:rFonts w:hint="eastAsia"/>
        </w:rPr>
        <w:t xml:space="preserve"> 질 좋은</w:t>
      </w:r>
      <w:r w:rsidR="004F13EC">
        <w:rPr>
          <w:rFonts w:hint="eastAsia"/>
        </w:rPr>
        <w:t xml:space="preserve"> </w:t>
      </w:r>
      <w:r w:rsidR="00D817BE">
        <w:rPr>
          <w:rFonts w:hint="eastAsia"/>
        </w:rPr>
        <w:t xml:space="preserve">강의를 만들고 </w:t>
      </w:r>
      <w:r w:rsidR="009014AA">
        <w:rPr>
          <w:rFonts w:hint="eastAsia"/>
        </w:rPr>
        <w:t>수강할 수 있다.</w:t>
      </w:r>
      <w:r w:rsidR="004D0E1E">
        <w:t xml:space="preserve"> </w:t>
      </w:r>
      <w:r w:rsidR="00E575EC">
        <w:rPr>
          <w:rFonts w:hint="eastAsia"/>
        </w:rPr>
        <w:t xml:space="preserve">부실한 업체가 </w:t>
      </w:r>
      <w:r w:rsidR="00B84F88">
        <w:rPr>
          <w:rFonts w:hint="eastAsia"/>
        </w:rPr>
        <w:t>짧은 기간</w:t>
      </w:r>
      <w:r w:rsidR="00E575EC">
        <w:rPr>
          <w:rFonts w:hint="eastAsia"/>
        </w:rPr>
        <w:t xml:space="preserve"> 돈만 받고 자격증,</w:t>
      </w:r>
      <w:r w:rsidR="00E575EC">
        <w:t xml:space="preserve"> </w:t>
      </w:r>
      <w:r w:rsidR="00E575EC">
        <w:rPr>
          <w:rFonts w:hint="eastAsia"/>
        </w:rPr>
        <w:t>인증서를 발급하</w:t>
      </w:r>
      <w:r w:rsidR="00B84F88">
        <w:rPr>
          <w:rFonts w:hint="eastAsia"/>
        </w:rPr>
        <w:t>는 경우,</w:t>
      </w:r>
      <w:r w:rsidR="00E575EC">
        <w:rPr>
          <w:rFonts w:hint="eastAsia"/>
        </w:rPr>
        <w:t xml:space="preserve"> </w:t>
      </w:r>
      <w:r w:rsidR="00AA6ECA">
        <w:rPr>
          <w:rFonts w:hint="eastAsia"/>
        </w:rPr>
        <w:t xml:space="preserve">매우 초보적인 내용으로만 강의를 구성하여 </w:t>
      </w:r>
      <w:r w:rsidR="00116252">
        <w:rPr>
          <w:rFonts w:hint="eastAsia"/>
        </w:rPr>
        <w:t>성적을 우수하게</w:t>
      </w:r>
      <w:r w:rsidR="00F44825">
        <w:rPr>
          <w:rFonts w:hint="eastAsia"/>
        </w:rPr>
        <w:t xml:space="preserve"> 보여</w:t>
      </w:r>
      <w:r w:rsidR="00116252">
        <w:rPr>
          <w:rFonts w:hint="eastAsia"/>
        </w:rPr>
        <w:t xml:space="preserve"> 교육 효과가 큰 것처럼 광고하는 </w:t>
      </w:r>
      <w:r w:rsidR="00F44825">
        <w:rPr>
          <w:rFonts w:hint="eastAsia"/>
        </w:rPr>
        <w:t>경우</w:t>
      </w:r>
      <w:r w:rsidR="00C2782F">
        <w:rPr>
          <w:rFonts w:hint="eastAsia"/>
        </w:rPr>
        <w:t>를</w:t>
      </w:r>
      <w:r w:rsidR="000E2D4C">
        <w:rPr>
          <w:rFonts w:hint="eastAsia"/>
        </w:rPr>
        <w:t xml:space="preserve"> 쉽지 않게 찾아</w:t>
      </w:r>
      <w:r w:rsidR="000E2D4C">
        <w:t>볼</w:t>
      </w:r>
      <w:r w:rsidR="000E2D4C">
        <w:rPr>
          <w:rFonts w:hint="eastAsia"/>
        </w:rPr>
        <w:t xml:space="preserve"> 수 있다.</w:t>
      </w:r>
      <w:sdt>
        <w:sdtPr>
          <w:rPr>
            <w:rFonts w:hint="eastAsia"/>
          </w:rPr>
          <w:id w:val="-1958026362"/>
          <w:citation/>
        </w:sdtPr>
        <w:sdtEndPr/>
        <w:sdtContent>
          <w:r w:rsidR="009C46BD">
            <w:fldChar w:fldCharType="begin"/>
          </w:r>
          <w:r w:rsidR="009C46BD">
            <w:instrText xml:space="preserve"> </w:instrText>
          </w:r>
          <w:r w:rsidR="009C46BD">
            <w:rPr>
              <w:rFonts w:hint="eastAsia"/>
            </w:rPr>
            <w:instrText>CITATION 이소현22 \l 1042</w:instrText>
          </w:r>
          <w:r w:rsidR="009C46BD">
            <w:instrText xml:space="preserve"> </w:instrText>
          </w:r>
          <w:r w:rsidR="009C46BD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9]</w:t>
          </w:r>
          <w:r w:rsidR="009C46BD">
            <w:fldChar w:fldCharType="end"/>
          </w:r>
        </w:sdtContent>
      </w:sdt>
      <w:r w:rsidR="00116252">
        <w:rPr>
          <w:rFonts w:hint="eastAsia"/>
        </w:rPr>
        <w:t xml:space="preserve"> </w:t>
      </w:r>
      <w:r w:rsidR="0004365B">
        <w:rPr>
          <w:rFonts w:hint="eastAsia"/>
        </w:rPr>
        <w:t xml:space="preserve">학습자는 수강 전 다른 학습자의 과정과 평가를 </w:t>
      </w:r>
      <w:r w:rsidR="00BA2226">
        <w:rPr>
          <w:rFonts w:hint="eastAsia"/>
        </w:rPr>
        <w:t>미리 찾아볼 수 있어 낮은 수준의 강의 선택을 회피할 수 있다.</w:t>
      </w:r>
      <w:r w:rsidR="00BA2226">
        <w:t xml:space="preserve"> </w:t>
      </w:r>
      <w:r w:rsidR="0000702E">
        <w:rPr>
          <w:rFonts w:hint="eastAsia"/>
        </w:rPr>
        <w:t>회사와 기관에서는 명칭만 전문가,</w:t>
      </w:r>
      <w:r w:rsidR="0000702E">
        <w:t xml:space="preserve"> </w:t>
      </w:r>
      <w:r w:rsidR="0000702E">
        <w:rPr>
          <w:rFonts w:hint="eastAsia"/>
        </w:rPr>
        <w:t>심화 과정인지</w:t>
      </w:r>
      <w:r w:rsidR="00917AAA">
        <w:rPr>
          <w:rFonts w:hint="eastAsia"/>
        </w:rPr>
        <w:t xml:space="preserve"> 실제 </w:t>
      </w:r>
      <w:r w:rsidR="000B4FFE">
        <w:rPr>
          <w:rFonts w:hint="eastAsia"/>
        </w:rPr>
        <w:t>강의가 어떤 수준이고 학습자의</w:t>
      </w:r>
      <w:r w:rsidR="0000702E">
        <w:rPr>
          <w:rFonts w:hint="eastAsia"/>
        </w:rPr>
        <w:t xml:space="preserve"> </w:t>
      </w:r>
      <w:r w:rsidR="000B4FFE">
        <w:rPr>
          <w:rFonts w:hint="eastAsia"/>
        </w:rPr>
        <w:t>실력은 어느 정도인지</w:t>
      </w:r>
      <w:r w:rsidR="0000702E">
        <w:rPr>
          <w:rFonts w:hint="eastAsia"/>
        </w:rPr>
        <w:t xml:space="preserve"> 면밀히 파악할 수 있는 효과가 있다.</w:t>
      </w:r>
      <w:r w:rsidR="0000702E">
        <w:t xml:space="preserve"> </w:t>
      </w:r>
      <w:r w:rsidR="007D2A76">
        <w:rPr>
          <w:rFonts w:hint="eastAsia"/>
        </w:rPr>
        <w:t xml:space="preserve">단순히 수료 인증서만 발급할 때보다 </w:t>
      </w:r>
      <w:r w:rsidR="00346AEB">
        <w:rPr>
          <w:rFonts w:hint="eastAsia"/>
        </w:rPr>
        <w:t>질 높은 강의</w:t>
      </w:r>
      <w:r w:rsidR="007D2A76">
        <w:rPr>
          <w:rFonts w:hint="eastAsia"/>
        </w:rPr>
        <w:t xml:space="preserve">의 힘이 커지고 더 </w:t>
      </w:r>
      <w:r w:rsidR="0035327B">
        <w:rPr>
          <w:rFonts w:hint="eastAsia"/>
        </w:rPr>
        <w:t>좋은 강의가 나올 수 있는 원동력으로 작용한다.</w:t>
      </w:r>
    </w:p>
    <w:p w14:paraId="08E02989" w14:textId="77777777" w:rsidR="00317612" w:rsidRDefault="0031761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bookmarkStart w:id="15" w:name="_Toc96293629"/>
      <w:r>
        <w:br w:type="page"/>
      </w:r>
    </w:p>
    <w:p w14:paraId="05A6C03C" w14:textId="6ECEA6C1" w:rsidR="009F2119" w:rsidRDefault="00AF3B3C" w:rsidP="00F33569">
      <w:pPr>
        <w:pStyle w:val="1"/>
      </w:pPr>
      <w:bookmarkStart w:id="16" w:name="_Toc96468929"/>
      <w:r>
        <w:rPr>
          <w:rFonts w:hint="eastAsia"/>
        </w:rPr>
        <w:lastRenderedPageBreak/>
        <w:t>요구사항과 제약사항 분석</w:t>
      </w:r>
      <w:bookmarkEnd w:id="15"/>
      <w:bookmarkEnd w:id="16"/>
    </w:p>
    <w:p w14:paraId="382F7004" w14:textId="2DEA0865" w:rsidR="00F33569" w:rsidRDefault="00F33569" w:rsidP="00E71F85">
      <w:pPr>
        <w:pStyle w:val="2"/>
      </w:pPr>
      <w:bookmarkStart w:id="17" w:name="_Toc96293630"/>
      <w:bookmarkStart w:id="18" w:name="_Toc96468930"/>
      <w:r>
        <w:rPr>
          <w:rFonts w:hint="eastAsia"/>
        </w:rPr>
        <w:t>요구</w:t>
      </w:r>
      <w:r w:rsidR="00E71F85">
        <w:rPr>
          <w:rFonts w:hint="eastAsia"/>
        </w:rPr>
        <w:t>사항</w:t>
      </w:r>
      <w:r>
        <w:rPr>
          <w:rFonts w:hint="eastAsia"/>
        </w:rPr>
        <w:t xml:space="preserve"> 분석</w:t>
      </w:r>
      <w:bookmarkEnd w:id="17"/>
      <w:bookmarkEnd w:id="18"/>
    </w:p>
    <w:p w14:paraId="40A78445" w14:textId="2273C444" w:rsidR="00ED6609" w:rsidRDefault="00311F70" w:rsidP="00183337">
      <w:pPr>
        <w:pStyle w:val="3"/>
      </w:pPr>
      <w:r>
        <w:rPr>
          <w:rFonts w:hint="eastAsia"/>
        </w:rPr>
        <w:t>계정</w:t>
      </w:r>
    </w:p>
    <w:p w14:paraId="4E3D261E" w14:textId="507E17C0" w:rsidR="00311F70" w:rsidRDefault="00311F70" w:rsidP="00311F70">
      <w:r>
        <w:rPr>
          <w:rFonts w:hint="eastAsia"/>
        </w:rPr>
        <w:t xml:space="preserve"> 학습 시스템 접근과 사용자 구분을 위해 계정</w:t>
      </w:r>
      <w:r>
        <w:t xml:space="preserve"> </w:t>
      </w:r>
      <w:r>
        <w:rPr>
          <w:rFonts w:hint="eastAsia"/>
        </w:rPr>
        <w:t>기능이 필요하다.</w:t>
      </w:r>
      <w:r>
        <w:t xml:space="preserve"> </w:t>
      </w:r>
      <w:r>
        <w:rPr>
          <w:rFonts w:hint="eastAsia"/>
        </w:rPr>
        <w:t>세부적으로 로그인,</w:t>
      </w:r>
      <w:r>
        <w:t xml:space="preserve"> </w:t>
      </w:r>
      <w:r>
        <w:rPr>
          <w:rFonts w:hint="eastAsia"/>
        </w:rPr>
        <w:t>로그아웃,</w:t>
      </w:r>
      <w:r>
        <w:t xml:space="preserve"> </w:t>
      </w:r>
      <w:r>
        <w:rPr>
          <w:rFonts w:hint="eastAsia"/>
        </w:rPr>
        <w:t>회원가입 기능이</w:t>
      </w:r>
      <w:r>
        <w:t xml:space="preserve"> </w:t>
      </w:r>
      <w:r>
        <w:rPr>
          <w:rFonts w:hint="eastAsia"/>
        </w:rPr>
        <w:t>요구된다.</w:t>
      </w:r>
    </w:p>
    <w:p w14:paraId="1062102C" w14:textId="17890CB9" w:rsidR="00311F70" w:rsidRDefault="00311F70" w:rsidP="00311F70">
      <w:r>
        <w:rPr>
          <w:rFonts w:hint="eastAsia"/>
        </w:rPr>
        <w:t xml:space="preserve"> </w:t>
      </w:r>
      <w:r w:rsidR="00993F56">
        <w:rPr>
          <w:rFonts w:hint="eastAsia"/>
        </w:rPr>
        <w:t>학습을 하거나 강의를 등록하기 원하는</w:t>
      </w:r>
      <w:r w:rsidR="00833112">
        <w:rPr>
          <w:rFonts w:hint="eastAsia"/>
        </w:rPr>
        <w:t xml:space="preserve"> 사용자는 회원가입을 통해 기능 접근 권한을 부여 받아</w:t>
      </w:r>
      <w:r w:rsidR="00993F56">
        <w:rPr>
          <w:rFonts w:hint="eastAsia"/>
        </w:rPr>
        <w:t>야한다.</w:t>
      </w:r>
      <w:r w:rsidR="00993F56">
        <w:t xml:space="preserve"> </w:t>
      </w:r>
      <w:r w:rsidR="00517008">
        <w:rPr>
          <w:rFonts w:hint="eastAsia"/>
        </w:rPr>
        <w:t>회원가입을 위해 이름,</w:t>
      </w:r>
      <w:r w:rsidR="00517008">
        <w:t xml:space="preserve"> </w:t>
      </w:r>
      <w:r w:rsidR="00517008">
        <w:rPr>
          <w:rFonts w:hint="eastAsia"/>
        </w:rPr>
        <w:t>아이디,</w:t>
      </w:r>
      <w:r w:rsidR="00517008">
        <w:t xml:space="preserve"> </w:t>
      </w:r>
      <w:r w:rsidR="00517008">
        <w:rPr>
          <w:rFonts w:hint="eastAsia"/>
        </w:rPr>
        <w:t>비밀번호,</w:t>
      </w:r>
      <w:r w:rsidR="00517008">
        <w:t xml:space="preserve"> </w:t>
      </w:r>
      <w:r w:rsidR="00517008">
        <w:rPr>
          <w:rFonts w:hint="eastAsia"/>
        </w:rPr>
        <w:t>휴대전화 번호,</w:t>
      </w:r>
      <w:r w:rsidR="00517008">
        <w:t xml:space="preserve"> </w:t>
      </w:r>
      <w:r w:rsidR="00517008">
        <w:rPr>
          <w:rFonts w:hint="eastAsia"/>
        </w:rPr>
        <w:t>이메일을 입력 받는다.</w:t>
      </w:r>
      <w:r w:rsidR="00517008">
        <w:t xml:space="preserve"> </w:t>
      </w:r>
      <w:r w:rsidR="00517008">
        <w:rPr>
          <w:rFonts w:hint="eastAsia"/>
        </w:rPr>
        <w:t xml:space="preserve">사용자 아이디는 다른 사용자와 중복해서 사용될 수 없으며 </w:t>
      </w:r>
      <w:r w:rsidR="00417878">
        <w:t>8</w:t>
      </w:r>
      <w:r w:rsidR="00417878">
        <w:rPr>
          <w:rFonts w:hint="eastAsia"/>
        </w:rPr>
        <w:t>자리 이상을 사용해야 한다.</w:t>
      </w:r>
      <w:r w:rsidR="00417878">
        <w:t xml:space="preserve"> </w:t>
      </w:r>
      <w:r w:rsidR="00417878">
        <w:rPr>
          <w:rFonts w:hint="eastAsia"/>
        </w:rPr>
        <w:t>회원가입을 완료한 사용자는 로그인 화면으로 이동한다.</w:t>
      </w:r>
    </w:p>
    <w:p w14:paraId="7FB9E23B" w14:textId="592754F6" w:rsidR="00417878" w:rsidRDefault="00417878" w:rsidP="00311F70">
      <w:r>
        <w:rPr>
          <w:rFonts w:hint="eastAsia"/>
        </w:rPr>
        <w:t xml:space="preserve"> 회원가입한 사용자는 로그인하여 학습</w:t>
      </w:r>
      <w:r w:rsidR="00B23B7D">
        <w:t xml:space="preserve"> </w:t>
      </w:r>
      <w:r w:rsidR="00B23B7D">
        <w:rPr>
          <w:rFonts w:hint="eastAsia"/>
        </w:rPr>
        <w:t>또는 강의를 등록할 수 있다.</w:t>
      </w:r>
      <w:r w:rsidR="00B23B7D">
        <w:t xml:space="preserve"> </w:t>
      </w:r>
      <w:r w:rsidR="00B23B7D">
        <w:rPr>
          <w:rFonts w:hint="eastAsia"/>
        </w:rPr>
        <w:t>회원가입시 입력한 아이디와 비밀번호를 통해 로그인 가능하다.</w:t>
      </w:r>
      <w:r w:rsidR="00B23B7D">
        <w:t xml:space="preserve"> </w:t>
      </w:r>
      <w:r w:rsidR="00B23B7D">
        <w:rPr>
          <w:rFonts w:hint="eastAsia"/>
        </w:rPr>
        <w:t>로그인에 성공할 경우 메인 화면으로 이동한다.</w:t>
      </w:r>
      <w:r w:rsidR="00B23B7D">
        <w:t xml:space="preserve"> </w:t>
      </w:r>
      <w:r w:rsidR="00B23B7D">
        <w:rPr>
          <w:rFonts w:hint="eastAsia"/>
        </w:rPr>
        <w:t xml:space="preserve">실패한 경우 </w:t>
      </w:r>
      <w:r w:rsidR="000F714C">
        <w:rPr>
          <w:rFonts w:hint="eastAsia"/>
        </w:rPr>
        <w:t>다시 로그인해야 한다.</w:t>
      </w:r>
    </w:p>
    <w:p w14:paraId="54F33FED" w14:textId="470FEB38" w:rsidR="000F714C" w:rsidRDefault="000F714C" w:rsidP="00311F70">
      <w:r>
        <w:rPr>
          <w:rFonts w:hint="eastAsia"/>
        </w:rPr>
        <w:t xml:space="preserve"> 로그인한 사용자는 로그아웃하여 </w:t>
      </w:r>
      <w:r w:rsidR="00481F6B">
        <w:rPr>
          <w:rFonts w:hint="eastAsia"/>
        </w:rPr>
        <w:t xml:space="preserve">컴퓨터를 사용하는 다른 사용자가 </w:t>
      </w:r>
      <w:r w:rsidR="00116BC1">
        <w:rPr>
          <w:rFonts w:hint="eastAsia"/>
        </w:rPr>
        <w:t>강의를 수강하거나 등록하지 못하게 할 수 있다.</w:t>
      </w:r>
      <w:r w:rsidR="00116BC1">
        <w:t xml:space="preserve"> </w:t>
      </w:r>
      <w:r w:rsidR="00116BC1">
        <w:rPr>
          <w:rFonts w:hint="eastAsia"/>
        </w:rPr>
        <w:t>로그아웃에 성공할 경우 메인 화면으로 이동한다.</w:t>
      </w:r>
    </w:p>
    <w:p w14:paraId="48BF94A4" w14:textId="63F5CCD4" w:rsidR="00EA4E5F" w:rsidRDefault="00EA4E5F" w:rsidP="00EA4E5F">
      <w:pPr>
        <w:pStyle w:val="3"/>
      </w:pPr>
      <w:r>
        <w:rPr>
          <w:rFonts w:hint="eastAsia"/>
        </w:rPr>
        <w:t>강의</w:t>
      </w:r>
      <w:r w:rsidR="008E5FAE">
        <w:t xml:space="preserve"> </w:t>
      </w:r>
      <w:r w:rsidR="008E5FAE">
        <w:rPr>
          <w:rFonts w:hint="eastAsia"/>
        </w:rPr>
        <w:t>찾기</w:t>
      </w:r>
    </w:p>
    <w:p w14:paraId="2FBB62A3" w14:textId="2E951B3B" w:rsidR="00EA4E5F" w:rsidRDefault="00EA4E5F" w:rsidP="00EA4E5F">
      <w:r>
        <w:rPr>
          <w:rFonts w:hint="eastAsia"/>
        </w:rPr>
        <w:t xml:space="preserve"> 강의 수강을 위해 강의 조회(검색)</w:t>
      </w:r>
      <w:r w:rsidR="006D5EB4">
        <w:rPr>
          <w:rFonts w:hint="eastAsia"/>
        </w:rPr>
        <w:t>로 강의를 찾아</w:t>
      </w:r>
      <w:r>
        <w:t xml:space="preserve"> </w:t>
      </w:r>
      <w:r>
        <w:rPr>
          <w:rFonts w:hint="eastAsia"/>
        </w:rPr>
        <w:t>강의 정보</w:t>
      </w:r>
      <w:r>
        <w:t>(</w:t>
      </w:r>
      <w:r>
        <w:rPr>
          <w:rFonts w:hint="eastAsia"/>
        </w:rPr>
        <w:t>상세)</w:t>
      </w:r>
      <w:r w:rsidR="00415D25">
        <w:rPr>
          <w:rFonts w:hint="eastAsia"/>
        </w:rPr>
        <w:t>를 확인할 수 있는 기능을 제공한다.</w:t>
      </w:r>
    </w:p>
    <w:p w14:paraId="701A70F7" w14:textId="041385CD" w:rsidR="00BC6B64" w:rsidRDefault="00BC6B64" w:rsidP="00EA4E5F">
      <w:r>
        <w:rPr>
          <w:rFonts w:hint="eastAsia"/>
        </w:rPr>
        <w:t xml:space="preserve"> 사용자는</w:t>
      </w:r>
      <w:r w:rsidR="004F7604">
        <w:rPr>
          <w:rFonts w:hint="eastAsia"/>
        </w:rPr>
        <w:t xml:space="preserve"> 강의 조회</w:t>
      </w:r>
      <w:r w:rsidR="003F1980">
        <w:rPr>
          <w:rFonts w:hint="eastAsia"/>
        </w:rPr>
        <w:t>(검색)</w:t>
      </w:r>
      <w:r w:rsidR="004F7604">
        <w:rPr>
          <w:rFonts w:hint="eastAsia"/>
        </w:rPr>
        <w:t xml:space="preserve"> 기능을 이용하여</w:t>
      </w:r>
      <w:r w:rsidR="003F1980">
        <w:rPr>
          <w:rFonts w:hint="eastAsia"/>
        </w:rPr>
        <w:t xml:space="preserve"> 과정과 강의를 검색할 수 있다.</w:t>
      </w:r>
      <w:r w:rsidR="004539FE">
        <w:t xml:space="preserve"> </w:t>
      </w:r>
      <w:r w:rsidR="004539FE">
        <w:rPr>
          <w:rFonts w:hint="eastAsia"/>
        </w:rPr>
        <w:t>검색 상자</w:t>
      </w:r>
      <w:r w:rsidR="003F1980">
        <w:rPr>
          <w:rFonts w:hint="eastAsia"/>
        </w:rPr>
        <w:t xml:space="preserve">에 원하는 검색어를 입력하면 </w:t>
      </w:r>
      <w:r w:rsidR="00B223FB">
        <w:rPr>
          <w:rFonts w:hint="eastAsia"/>
        </w:rPr>
        <w:t>강의 제목,</w:t>
      </w:r>
      <w:r w:rsidR="00B223FB">
        <w:t xml:space="preserve"> </w:t>
      </w:r>
      <w:r w:rsidR="00B223FB">
        <w:rPr>
          <w:rFonts w:hint="eastAsia"/>
        </w:rPr>
        <w:t>강의 요약,</w:t>
      </w:r>
      <w:r w:rsidR="00B223FB">
        <w:t xml:space="preserve"> </w:t>
      </w:r>
      <w:r w:rsidR="00B223FB">
        <w:rPr>
          <w:rFonts w:hint="eastAsia"/>
        </w:rPr>
        <w:t>강의자에 해당 검색어가 포함되어 있는 경우 목록으로 표시된다.</w:t>
      </w:r>
      <w:r w:rsidR="004539FE">
        <w:t xml:space="preserve"> </w:t>
      </w:r>
      <w:r w:rsidR="0071029D">
        <w:rPr>
          <w:rFonts w:hint="eastAsia"/>
        </w:rPr>
        <w:t>검색 결과</w:t>
      </w:r>
      <w:r w:rsidR="00BA7464">
        <w:rPr>
          <w:rFonts w:hint="eastAsia"/>
        </w:rPr>
        <w:t xml:space="preserve"> 목록의 각 항목은</w:t>
      </w:r>
      <w:r w:rsidR="0071029D">
        <w:rPr>
          <w:rFonts w:hint="eastAsia"/>
        </w:rPr>
        <w:t xml:space="preserve"> 강의 제목,</w:t>
      </w:r>
      <w:r w:rsidR="0071029D">
        <w:t xml:space="preserve"> </w:t>
      </w:r>
      <w:r w:rsidR="00DB0E24">
        <w:rPr>
          <w:rFonts w:hint="eastAsia"/>
        </w:rPr>
        <w:t>강의 요약</w:t>
      </w:r>
      <w:r w:rsidR="004F7604">
        <w:t xml:space="preserve">, </w:t>
      </w:r>
      <w:r w:rsidR="004F7604">
        <w:rPr>
          <w:rFonts w:hint="eastAsia"/>
        </w:rPr>
        <w:t>강의자 정보</w:t>
      </w:r>
      <w:r w:rsidR="00BA7464">
        <w:rPr>
          <w:rFonts w:hint="eastAsia"/>
        </w:rPr>
        <w:t>로 구성</w:t>
      </w:r>
      <w:r w:rsidR="004F7604">
        <w:rPr>
          <w:rFonts w:hint="eastAsia"/>
        </w:rPr>
        <w:t>된다.</w:t>
      </w:r>
      <w:r w:rsidR="004F7604">
        <w:t xml:space="preserve"> </w:t>
      </w:r>
      <w:r w:rsidR="003F1980">
        <w:rPr>
          <w:rFonts w:hint="eastAsia"/>
        </w:rPr>
        <w:t>사용자가 원하는 강의를 선택하면 강의 정보(상세</w:t>
      </w:r>
      <w:r w:rsidR="003F1980">
        <w:t>)</w:t>
      </w:r>
      <w:r w:rsidR="003F1980">
        <w:rPr>
          <w:rFonts w:hint="eastAsia"/>
        </w:rPr>
        <w:t>가 표시된다.</w:t>
      </w:r>
    </w:p>
    <w:p w14:paraId="7C00BEBE" w14:textId="0EC6F101" w:rsidR="00BA7464" w:rsidRDefault="00BA7464" w:rsidP="00EA4E5F">
      <w:r>
        <w:rPr>
          <w:rFonts w:hint="eastAsia"/>
        </w:rPr>
        <w:t xml:space="preserve"> 강의</w:t>
      </w:r>
      <w:r>
        <w:t xml:space="preserve"> </w:t>
      </w:r>
      <w:r>
        <w:rPr>
          <w:rFonts w:hint="eastAsia"/>
        </w:rPr>
        <w:t>정보(상세) 기능으로 강의 정보를 살펴볼 수 있다.</w:t>
      </w:r>
      <w:r>
        <w:t xml:space="preserve"> </w:t>
      </w:r>
      <w:r w:rsidR="00E14E0E">
        <w:rPr>
          <w:rFonts w:hint="eastAsia"/>
        </w:rPr>
        <w:t>강의 제목,</w:t>
      </w:r>
      <w:r w:rsidR="00E14E0E">
        <w:t xml:space="preserve"> </w:t>
      </w:r>
      <w:r w:rsidR="00E14E0E">
        <w:rPr>
          <w:rFonts w:hint="eastAsia"/>
        </w:rPr>
        <w:t>강의 요약</w:t>
      </w:r>
      <w:r w:rsidR="00E14E0E">
        <w:t xml:space="preserve">, </w:t>
      </w:r>
      <w:r w:rsidR="00E14E0E">
        <w:rPr>
          <w:rFonts w:hint="eastAsia"/>
        </w:rPr>
        <w:t>강의자,</w:t>
      </w:r>
      <w:r w:rsidR="00E14E0E">
        <w:t xml:space="preserve"> </w:t>
      </w:r>
      <w:r w:rsidR="00E14E0E">
        <w:rPr>
          <w:rFonts w:hint="eastAsia"/>
        </w:rPr>
        <w:t>학습 목록을 표시한다.</w:t>
      </w:r>
      <w:r w:rsidR="00E90B81">
        <w:t xml:space="preserve"> </w:t>
      </w:r>
      <w:r w:rsidR="00E90B81">
        <w:rPr>
          <w:rFonts w:hint="eastAsia"/>
        </w:rPr>
        <w:t>강의 진도</w:t>
      </w:r>
      <w:r w:rsidR="00744769">
        <w:rPr>
          <w:rFonts w:hint="eastAsia"/>
        </w:rPr>
        <w:t>는</w:t>
      </w:r>
      <w:r w:rsidR="00E90B81">
        <w:rPr>
          <w:rFonts w:hint="eastAsia"/>
        </w:rPr>
        <w:t xml:space="preserve"> 블록을 이용하여 </w:t>
      </w:r>
      <w:r w:rsidR="00744769">
        <w:rPr>
          <w:rFonts w:hint="eastAsia"/>
        </w:rPr>
        <w:t>학습한 순서대로 표시한다.</w:t>
      </w:r>
      <w:r w:rsidR="00744769">
        <w:t xml:space="preserve"> </w:t>
      </w:r>
      <w:r w:rsidR="00F7031C">
        <w:rPr>
          <w:rFonts w:hint="eastAsia"/>
        </w:rPr>
        <w:t>출석</w:t>
      </w:r>
      <w:r w:rsidR="00F7031C">
        <w:t xml:space="preserve">, </w:t>
      </w:r>
      <w:r w:rsidR="00F7031C">
        <w:rPr>
          <w:rFonts w:hint="eastAsia"/>
        </w:rPr>
        <w:t>과제,</w:t>
      </w:r>
      <w:r w:rsidR="00F7031C">
        <w:t xml:space="preserve"> </w:t>
      </w:r>
      <w:r w:rsidR="00F7031C">
        <w:rPr>
          <w:rFonts w:hint="eastAsia"/>
        </w:rPr>
        <w:t>시험 종류에 따라 다른 색상의 블록으로 표시하고 완료 날짜를 함께 제공한다.</w:t>
      </w:r>
      <w:r w:rsidR="0043479F">
        <w:t xml:space="preserve"> </w:t>
      </w:r>
      <w:r w:rsidR="00A63613">
        <w:rPr>
          <w:rFonts w:hint="eastAsia"/>
        </w:rPr>
        <w:t xml:space="preserve">강의 공지사항은 최신 게시글을 기준으로 </w:t>
      </w:r>
      <w:r w:rsidR="00A63613">
        <w:t>5</w:t>
      </w:r>
      <w:r w:rsidR="00A63613">
        <w:rPr>
          <w:rFonts w:hint="eastAsia"/>
        </w:rPr>
        <w:t>개까지 목록으로 표시한다.</w:t>
      </w:r>
      <w:r w:rsidR="00A63613">
        <w:t xml:space="preserve"> </w:t>
      </w:r>
      <w:r w:rsidR="00065C01">
        <w:rPr>
          <w:rFonts w:hint="eastAsia"/>
        </w:rPr>
        <w:t>공지사항 게시글은 강의별로 구분되며 제목,</w:t>
      </w:r>
      <w:r w:rsidR="00065C01">
        <w:t xml:space="preserve"> </w:t>
      </w:r>
      <w:r w:rsidR="00065C01">
        <w:rPr>
          <w:rFonts w:hint="eastAsia"/>
        </w:rPr>
        <w:t>내용,</w:t>
      </w:r>
      <w:r w:rsidR="00065C01">
        <w:t xml:space="preserve"> </w:t>
      </w:r>
      <w:r w:rsidR="00065C01">
        <w:rPr>
          <w:rFonts w:hint="eastAsia"/>
        </w:rPr>
        <w:t>작성자,</w:t>
      </w:r>
      <w:r w:rsidR="00065C01">
        <w:t xml:space="preserve"> </w:t>
      </w:r>
      <w:r w:rsidR="00065C01">
        <w:rPr>
          <w:rFonts w:hint="eastAsia"/>
        </w:rPr>
        <w:t>작성일자로 구성된다.</w:t>
      </w:r>
    </w:p>
    <w:p w14:paraId="44EB4D24" w14:textId="5433B834" w:rsidR="008E5FAE" w:rsidRDefault="008E5FAE" w:rsidP="008E5FAE">
      <w:pPr>
        <w:pStyle w:val="3"/>
      </w:pPr>
      <w:r>
        <w:rPr>
          <w:rFonts w:hint="eastAsia"/>
        </w:rPr>
        <w:lastRenderedPageBreak/>
        <w:t>강의 수강</w:t>
      </w:r>
    </w:p>
    <w:p w14:paraId="01186A24" w14:textId="62557814" w:rsidR="001D6E05" w:rsidRDefault="00B32DF7" w:rsidP="008E5FAE">
      <w:pPr>
        <w:ind w:firstLineChars="100" w:firstLine="220"/>
      </w:pPr>
      <w:r>
        <w:rPr>
          <w:rFonts w:hint="eastAsia"/>
        </w:rPr>
        <w:t>강의 수강 기능으로 강의를 학습할 수 있다.</w:t>
      </w:r>
      <w:r>
        <w:t xml:space="preserve"> </w:t>
      </w:r>
      <w:r>
        <w:rPr>
          <w:rFonts w:hint="eastAsia"/>
        </w:rPr>
        <w:t>좌측면에는 강의에서 학습할 내용이 순서대로 목록으로 표시된다.</w:t>
      </w:r>
      <w:r>
        <w:t xml:space="preserve"> </w:t>
      </w:r>
      <w:r>
        <w:rPr>
          <w:rFonts w:hint="eastAsia"/>
        </w:rPr>
        <w:t>영상,</w:t>
      </w:r>
      <w:r>
        <w:t xml:space="preserve"> </w:t>
      </w:r>
      <w:r>
        <w:rPr>
          <w:rFonts w:hint="eastAsia"/>
        </w:rPr>
        <w:t>과제,</w:t>
      </w:r>
      <w:r>
        <w:t xml:space="preserve"> </w:t>
      </w:r>
      <w:r>
        <w:rPr>
          <w:rFonts w:hint="eastAsia"/>
        </w:rPr>
        <w:t xml:space="preserve">시험 </w:t>
      </w:r>
      <w:r w:rsidR="00BB3ECF">
        <w:rPr>
          <w:rFonts w:hint="eastAsia"/>
        </w:rPr>
        <w:t xml:space="preserve">종류 </w:t>
      </w:r>
      <w:r>
        <w:rPr>
          <w:rFonts w:hint="eastAsia"/>
        </w:rPr>
        <w:t>별로</w:t>
      </w:r>
      <w:r w:rsidR="00BB3ECF">
        <w:t xml:space="preserve"> </w:t>
      </w:r>
      <w:r w:rsidR="00BB3ECF">
        <w:rPr>
          <w:rFonts w:hint="eastAsia"/>
        </w:rPr>
        <w:t>다른 화면을 사용한다.</w:t>
      </w:r>
      <w:r w:rsidR="00BB3ECF">
        <w:t xml:space="preserve"> </w:t>
      </w:r>
      <w:r w:rsidR="00BB3ECF">
        <w:rPr>
          <w:rFonts w:hint="eastAsia"/>
        </w:rPr>
        <w:t>수강(영상)은 수강 필요,</w:t>
      </w:r>
      <w:r w:rsidR="00BB3ECF">
        <w:t xml:space="preserve"> </w:t>
      </w:r>
      <w:r w:rsidR="00BB3ECF">
        <w:rPr>
          <w:rFonts w:hint="eastAsia"/>
        </w:rPr>
        <w:t>수강 완료 상태가 존재한다.</w:t>
      </w:r>
      <w:r w:rsidR="00BB3ECF">
        <w:t xml:space="preserve"> </w:t>
      </w:r>
      <w:r w:rsidR="00BB3ECF">
        <w:rPr>
          <w:rFonts w:hint="eastAsia"/>
        </w:rPr>
        <w:t>과제는 제출 필요,</w:t>
      </w:r>
      <w:r w:rsidR="00BB3ECF">
        <w:t xml:space="preserve"> </w:t>
      </w:r>
      <w:r w:rsidR="00BB3ECF">
        <w:rPr>
          <w:rFonts w:hint="eastAsia"/>
        </w:rPr>
        <w:t>제출 완료,</w:t>
      </w:r>
      <w:r w:rsidR="00BB3ECF">
        <w:t xml:space="preserve"> </w:t>
      </w:r>
      <w:r w:rsidR="00BB3ECF">
        <w:rPr>
          <w:rFonts w:hint="eastAsia"/>
        </w:rPr>
        <w:t>채점 완료 상태가 존재한다.</w:t>
      </w:r>
      <w:r w:rsidR="00BB3ECF">
        <w:t xml:space="preserve"> </w:t>
      </w:r>
      <w:r w:rsidR="009068FE">
        <w:rPr>
          <w:rFonts w:hint="eastAsia"/>
        </w:rPr>
        <w:t xml:space="preserve">따라서 </w:t>
      </w:r>
      <w:r w:rsidR="00BB3ECF">
        <w:rPr>
          <w:rFonts w:hint="eastAsia"/>
        </w:rPr>
        <w:t>과제</w:t>
      </w:r>
      <w:r w:rsidR="009068FE">
        <w:rPr>
          <w:rFonts w:hint="eastAsia"/>
        </w:rPr>
        <w:t>에</w:t>
      </w:r>
      <w:r w:rsidR="00BB3ECF">
        <w:rPr>
          <w:rFonts w:hint="eastAsia"/>
        </w:rPr>
        <w:t>는 제출 여부와 채점 상황이 표시된다.</w:t>
      </w:r>
      <w:r w:rsidR="009068FE">
        <w:t xml:space="preserve"> </w:t>
      </w:r>
      <w:r w:rsidR="009068FE">
        <w:rPr>
          <w:rFonts w:hint="eastAsia"/>
        </w:rPr>
        <w:t>시험은 응시 필요,</w:t>
      </w:r>
      <w:r w:rsidR="009068FE">
        <w:t xml:space="preserve"> </w:t>
      </w:r>
      <w:r w:rsidR="009068FE">
        <w:rPr>
          <w:rFonts w:hint="eastAsia"/>
        </w:rPr>
        <w:t>응시 완료</w:t>
      </w:r>
      <w:r w:rsidR="009068FE">
        <w:t xml:space="preserve">, </w:t>
      </w:r>
      <w:r w:rsidR="009068FE">
        <w:rPr>
          <w:rFonts w:hint="eastAsia"/>
        </w:rPr>
        <w:t>채점 완료 상태가 존재한다.</w:t>
      </w:r>
      <w:r w:rsidR="009068FE">
        <w:t xml:space="preserve"> </w:t>
      </w:r>
      <w:r w:rsidR="009068FE">
        <w:rPr>
          <w:rFonts w:hint="eastAsia"/>
        </w:rPr>
        <w:t>과제와 시험은 채점 완료 상태인 경우 점수를 표시한다.</w:t>
      </w:r>
      <w:r w:rsidR="009068FE">
        <w:t xml:space="preserve"> </w:t>
      </w:r>
      <w:r w:rsidR="009068FE">
        <w:rPr>
          <w:rFonts w:hint="eastAsia"/>
        </w:rPr>
        <w:t>수</w:t>
      </w:r>
      <w:r w:rsidR="00A65674">
        <w:rPr>
          <w:rFonts w:hint="eastAsia"/>
        </w:rPr>
        <w:t>강</w:t>
      </w:r>
      <w:r w:rsidR="00A65674">
        <w:t xml:space="preserve">, </w:t>
      </w:r>
      <w:r w:rsidR="00A65674">
        <w:rPr>
          <w:rFonts w:hint="eastAsia"/>
        </w:rPr>
        <w:t>과제</w:t>
      </w:r>
      <w:r w:rsidR="00A65674">
        <w:t xml:space="preserve">, </w:t>
      </w:r>
      <w:r w:rsidR="00A65674">
        <w:rPr>
          <w:rFonts w:hint="eastAsia"/>
        </w:rPr>
        <w:t>시험 항목마다 최종 상태 변화 시간을 표시한다.</w:t>
      </w:r>
      <w:r w:rsidR="00A65674">
        <w:t xml:space="preserve"> </w:t>
      </w:r>
      <w:r w:rsidR="00D223F1">
        <w:rPr>
          <w:rFonts w:hint="eastAsia"/>
        </w:rPr>
        <w:t>수강(영상)은 수강 완료,</w:t>
      </w:r>
      <w:r w:rsidR="00D223F1">
        <w:t xml:space="preserve"> </w:t>
      </w:r>
      <w:r w:rsidR="00D223F1">
        <w:rPr>
          <w:rFonts w:hint="eastAsia"/>
        </w:rPr>
        <w:t>과제는 채점 완료,</w:t>
      </w:r>
      <w:r w:rsidR="00D223F1">
        <w:t xml:space="preserve"> </w:t>
      </w:r>
      <w:r w:rsidR="00D223F1">
        <w:rPr>
          <w:rFonts w:hint="eastAsia"/>
        </w:rPr>
        <w:t>시험은 채점 완료 상태가 되면 네트워크 상의 블록에 기록된다.</w:t>
      </w:r>
    </w:p>
    <w:p w14:paraId="22CCE9B1" w14:textId="77777777" w:rsidR="00AD3B87" w:rsidRDefault="00AD3B87" w:rsidP="00AD3B87">
      <w:pPr>
        <w:pStyle w:val="3"/>
        <w:numPr>
          <w:ilvl w:val="2"/>
          <w:numId w:val="1"/>
        </w:numPr>
      </w:pPr>
      <w:r>
        <w:rPr>
          <w:rFonts w:hint="eastAsia"/>
        </w:rPr>
        <w:t xml:space="preserve">블록체인을 통한 학습 </w:t>
      </w:r>
      <w:r>
        <w:t xml:space="preserve">진행 </w:t>
      </w:r>
      <w:r>
        <w:rPr>
          <w:rFonts w:hint="eastAsia"/>
        </w:rPr>
        <w:t>과정 저장</w:t>
      </w:r>
    </w:p>
    <w:p w14:paraId="03EC7EE6" w14:textId="7C10D56C" w:rsidR="00AD3B87" w:rsidRDefault="00A91E96" w:rsidP="008E5FAE">
      <w:pPr>
        <w:ind w:firstLineChars="100" w:firstLine="220"/>
      </w:pPr>
      <w:r>
        <w:rPr>
          <w:rFonts w:hint="eastAsia"/>
        </w:rPr>
        <w:t xml:space="preserve">강의 수강 과정에서 </w:t>
      </w:r>
      <w:r w:rsidR="005E78AC">
        <w:rPr>
          <w:rFonts w:hint="eastAsia"/>
        </w:rPr>
        <w:t>수행</w:t>
      </w:r>
      <w:r w:rsidR="000A5711">
        <w:rPr>
          <w:rFonts w:hint="eastAsia"/>
        </w:rPr>
        <w:t>한 학습 활동은 블록체인에 저장된다.</w:t>
      </w:r>
      <w:r w:rsidR="005E78AC">
        <w:rPr>
          <w:rFonts w:hint="eastAsia"/>
        </w:rPr>
        <w:t xml:space="preserve"> </w:t>
      </w:r>
      <w:r w:rsidR="000A5711">
        <w:rPr>
          <w:rFonts w:hint="eastAsia"/>
        </w:rPr>
        <w:t>수강</w:t>
      </w:r>
      <w:r w:rsidR="005E78AC">
        <w:t xml:space="preserve"> </w:t>
      </w:r>
      <w:r w:rsidR="005E78AC">
        <w:rPr>
          <w:rFonts w:hint="eastAsia"/>
        </w:rPr>
        <w:t>완료,</w:t>
      </w:r>
      <w:r w:rsidR="005E78AC">
        <w:t xml:space="preserve"> </w:t>
      </w:r>
      <w:r w:rsidR="005E78AC">
        <w:rPr>
          <w:rFonts w:hint="eastAsia"/>
        </w:rPr>
        <w:t>과제 채점 완료,</w:t>
      </w:r>
      <w:r w:rsidR="005E78AC">
        <w:t xml:space="preserve"> </w:t>
      </w:r>
      <w:r w:rsidR="005E78AC">
        <w:rPr>
          <w:rFonts w:hint="eastAsia"/>
        </w:rPr>
        <w:t>시험 채점 완</w:t>
      </w:r>
      <w:r w:rsidR="001132F2">
        <w:rPr>
          <w:rFonts w:hint="eastAsia"/>
        </w:rPr>
        <w:t>료 상태가 되었을 때 원장에 기록한다.</w:t>
      </w:r>
      <w:r w:rsidR="001132F2">
        <w:t xml:space="preserve"> </w:t>
      </w:r>
      <w:r w:rsidR="001132F2">
        <w:rPr>
          <w:rFonts w:hint="eastAsia"/>
        </w:rPr>
        <w:t xml:space="preserve">이 때 공통적으로 </w:t>
      </w:r>
      <w:r w:rsidR="00773A4A">
        <w:rPr>
          <w:rFonts w:hint="eastAsia"/>
        </w:rPr>
        <w:t>강의 번호,</w:t>
      </w:r>
      <w:r w:rsidR="00773A4A">
        <w:t xml:space="preserve"> </w:t>
      </w:r>
      <w:r w:rsidR="00773A4A">
        <w:rPr>
          <w:rFonts w:hint="eastAsia"/>
        </w:rPr>
        <w:t>강의명,</w:t>
      </w:r>
      <w:r w:rsidR="00773A4A">
        <w:t xml:space="preserve"> </w:t>
      </w:r>
      <w:r w:rsidR="00773A4A">
        <w:rPr>
          <w:rFonts w:hint="eastAsia"/>
        </w:rPr>
        <w:t>학습자,</w:t>
      </w:r>
      <w:r w:rsidR="00773A4A">
        <w:t xml:space="preserve"> </w:t>
      </w:r>
      <w:r w:rsidR="00773A4A">
        <w:rPr>
          <w:rFonts w:hint="eastAsia"/>
        </w:rPr>
        <w:t>시간이 저장된다.</w:t>
      </w:r>
      <w:r w:rsidR="00773A4A">
        <w:t xml:space="preserve"> </w:t>
      </w:r>
      <w:r w:rsidR="00773A4A">
        <w:rPr>
          <w:rFonts w:hint="eastAsia"/>
        </w:rPr>
        <w:t xml:space="preserve">수강 완료 상태의 경우 </w:t>
      </w:r>
      <w:r w:rsidR="00AB6BFC">
        <w:rPr>
          <w:rFonts w:hint="eastAsia"/>
        </w:rPr>
        <w:t>해당</w:t>
      </w:r>
      <w:r w:rsidR="00AB6BFC">
        <w:t xml:space="preserve"> </w:t>
      </w:r>
      <w:r w:rsidR="00AB6BFC">
        <w:rPr>
          <w:rFonts w:hint="eastAsia"/>
        </w:rPr>
        <w:t>학습 영상의 번호와 제목이</w:t>
      </w:r>
      <w:r w:rsidR="00AB6BFC">
        <w:t xml:space="preserve"> </w:t>
      </w:r>
      <w:r w:rsidR="00AB6BFC">
        <w:rPr>
          <w:rFonts w:hint="eastAsia"/>
        </w:rPr>
        <w:t>함께 저장된다.</w:t>
      </w:r>
      <w:r w:rsidR="00AB6BFC">
        <w:t xml:space="preserve"> </w:t>
      </w:r>
      <w:r w:rsidR="00AB6BFC">
        <w:rPr>
          <w:rFonts w:hint="eastAsia"/>
        </w:rPr>
        <w:t>과제 채점 완료 상태에서는 과제 내용,</w:t>
      </w:r>
      <w:r w:rsidR="00AB6BFC">
        <w:t xml:space="preserve"> </w:t>
      </w:r>
      <w:r w:rsidR="00AB6BFC">
        <w:rPr>
          <w:rFonts w:hint="eastAsia"/>
        </w:rPr>
        <w:t xml:space="preserve">채점 </w:t>
      </w:r>
      <w:r w:rsidR="00886821">
        <w:rPr>
          <w:rFonts w:hint="eastAsia"/>
        </w:rPr>
        <w:t>내용,</w:t>
      </w:r>
      <w:r w:rsidR="00886821">
        <w:t xml:space="preserve"> </w:t>
      </w:r>
      <w:r w:rsidR="00886821">
        <w:rPr>
          <w:rFonts w:hint="eastAsia"/>
        </w:rPr>
        <w:t>점수가 저장된다.</w:t>
      </w:r>
      <w:r w:rsidR="00886821">
        <w:t xml:space="preserve"> </w:t>
      </w:r>
      <w:r w:rsidR="00886821">
        <w:rPr>
          <w:rFonts w:hint="eastAsia"/>
        </w:rPr>
        <w:t>시험 채점 완료 상태에서는 시험 내용,</w:t>
      </w:r>
      <w:r w:rsidR="00886821">
        <w:t xml:space="preserve"> </w:t>
      </w:r>
      <w:r w:rsidR="00886821">
        <w:rPr>
          <w:rFonts w:hint="eastAsia"/>
        </w:rPr>
        <w:t>채점 내용,</w:t>
      </w:r>
      <w:r w:rsidR="00886821">
        <w:t xml:space="preserve"> </w:t>
      </w:r>
      <w:r w:rsidR="00886821">
        <w:rPr>
          <w:rFonts w:hint="eastAsia"/>
        </w:rPr>
        <w:t>점수가 저장된다.</w:t>
      </w:r>
      <w:r w:rsidR="003E1F6C">
        <w:t xml:space="preserve"> </w:t>
      </w:r>
      <w:r w:rsidR="003E1F6C">
        <w:rPr>
          <w:rFonts w:hint="eastAsia"/>
        </w:rPr>
        <w:t xml:space="preserve">학습자는 </w:t>
      </w:r>
      <w:r w:rsidR="00452D86">
        <w:rPr>
          <w:rFonts w:hint="eastAsia"/>
        </w:rPr>
        <w:t xml:space="preserve">강의 정보 화면에서 블록 형태로 정리된 학습 진행 사항을 확인할 수 있으며 </w:t>
      </w:r>
      <w:r w:rsidR="00452D86">
        <w:t xml:space="preserve">QR </w:t>
      </w:r>
      <w:r w:rsidR="00452D86">
        <w:rPr>
          <w:rFonts w:hint="eastAsia"/>
        </w:rPr>
        <w:t>코드를 이용하여 학습 진행 과정을 공유할 수 있다.</w:t>
      </w:r>
    </w:p>
    <w:p w14:paraId="23387044" w14:textId="77777777" w:rsidR="00AD3B87" w:rsidRDefault="00AD3B87" w:rsidP="00AD3B87">
      <w:pPr>
        <w:pStyle w:val="3"/>
        <w:numPr>
          <w:ilvl w:val="2"/>
          <w:numId w:val="1"/>
        </w:numPr>
      </w:pPr>
      <w:r>
        <w:rPr>
          <w:rFonts w:hint="eastAsia"/>
        </w:rPr>
        <w:t>블록체인을 통한 과정</w:t>
      </w:r>
      <w:r>
        <w:t xml:space="preserve">, </w:t>
      </w:r>
      <w:r>
        <w:rPr>
          <w:rFonts w:hint="eastAsia"/>
        </w:rPr>
        <w:t>수업 수료</w:t>
      </w:r>
      <w:r>
        <w:t xml:space="preserve"> </w:t>
      </w:r>
      <w:r>
        <w:rPr>
          <w:rFonts w:hint="eastAsia"/>
        </w:rPr>
        <w:t>인증</w:t>
      </w:r>
    </w:p>
    <w:p w14:paraId="73B816E3" w14:textId="44E74AAE" w:rsidR="00AD3B87" w:rsidRDefault="00D868AE" w:rsidP="008E5FAE">
      <w:pPr>
        <w:ind w:firstLineChars="100" w:firstLine="220"/>
      </w:pPr>
      <w:r>
        <w:rPr>
          <w:rFonts w:hint="eastAsia"/>
        </w:rPr>
        <w:t>블록체인에 저장된 학습 진행 과정 내용을 바탕으로 스마트 컨트랙트를 통해 조건이 갖춰지면 자동으로 과정,</w:t>
      </w:r>
      <w:r>
        <w:t xml:space="preserve"> </w:t>
      </w:r>
      <w:r>
        <w:rPr>
          <w:rFonts w:hint="eastAsia"/>
        </w:rPr>
        <w:t>수업을 수료한 것으로 기록한다.</w:t>
      </w:r>
      <w:r>
        <w:t xml:space="preserve"> </w:t>
      </w:r>
      <w:r w:rsidR="00D41771">
        <w:rPr>
          <w:rFonts w:hint="eastAsia"/>
        </w:rPr>
        <w:t xml:space="preserve">모든 영상을 시청 완료하고 </w:t>
      </w:r>
      <w:r w:rsidR="006A395F">
        <w:rPr>
          <w:rFonts w:hint="eastAsia"/>
        </w:rPr>
        <w:t xml:space="preserve">각 과제와 시험 점수가 </w:t>
      </w:r>
      <w:r w:rsidR="006A395F">
        <w:t>60</w:t>
      </w:r>
      <w:r w:rsidR="006A395F">
        <w:rPr>
          <w:rFonts w:hint="eastAsia"/>
        </w:rPr>
        <w:t>점이상인 경우 수업(강의)을 수료한 것으로 인정한다.</w:t>
      </w:r>
      <w:r w:rsidR="006A395F">
        <w:t xml:space="preserve"> </w:t>
      </w:r>
      <w:r w:rsidR="00C30F7A">
        <w:rPr>
          <w:rFonts w:hint="eastAsia"/>
        </w:rPr>
        <w:t xml:space="preserve">과정은 강의자가 </w:t>
      </w:r>
      <w:r w:rsidR="001977C3">
        <w:rPr>
          <w:rFonts w:hint="eastAsia"/>
        </w:rPr>
        <w:t xml:space="preserve">과정에 </w:t>
      </w:r>
      <w:r w:rsidR="00C30F7A">
        <w:rPr>
          <w:rFonts w:hint="eastAsia"/>
        </w:rPr>
        <w:t xml:space="preserve">지정한 </w:t>
      </w:r>
      <w:r w:rsidR="001977C3">
        <w:rPr>
          <w:rFonts w:hint="eastAsia"/>
        </w:rPr>
        <w:t xml:space="preserve">수업을 </w:t>
      </w:r>
      <w:r w:rsidR="001977C3">
        <w:t xml:space="preserve">80% </w:t>
      </w:r>
      <w:r w:rsidR="001977C3">
        <w:rPr>
          <w:rFonts w:hint="eastAsia"/>
        </w:rPr>
        <w:t xml:space="preserve">이상 수료할 경우 </w:t>
      </w:r>
      <w:r w:rsidR="00243A02">
        <w:rPr>
          <w:rFonts w:hint="eastAsia"/>
        </w:rPr>
        <w:t xml:space="preserve">해당 </w:t>
      </w:r>
      <w:r w:rsidR="001977C3">
        <w:rPr>
          <w:rFonts w:hint="eastAsia"/>
        </w:rPr>
        <w:t>과정을 수료한 것으로 인정한다.</w:t>
      </w:r>
      <w:r w:rsidR="00243A02">
        <w:t xml:space="preserve"> </w:t>
      </w:r>
      <w:r w:rsidR="00243A02">
        <w:rPr>
          <w:rFonts w:hint="eastAsia"/>
        </w:rPr>
        <w:t>학습자는 수료한 과정과 수업에 대해 인증서를 발급할 수 있다.</w:t>
      </w:r>
      <w:r w:rsidR="006C723C">
        <w:t xml:space="preserve"> </w:t>
      </w:r>
      <w:r w:rsidR="006C723C">
        <w:rPr>
          <w:rFonts w:hint="eastAsia"/>
        </w:rPr>
        <w:t xml:space="preserve">인증서에는 </w:t>
      </w:r>
      <w:r w:rsidR="00A865CF">
        <w:rPr>
          <w:rFonts w:hint="eastAsia"/>
        </w:rPr>
        <w:t>학습자 이름,</w:t>
      </w:r>
      <w:r w:rsidR="00A865CF">
        <w:t xml:space="preserve"> </w:t>
      </w:r>
      <w:r w:rsidR="00A865CF">
        <w:rPr>
          <w:rFonts w:hint="eastAsia"/>
        </w:rPr>
        <w:t>강의명,</w:t>
      </w:r>
      <w:r w:rsidR="00A865CF">
        <w:t xml:space="preserve"> </w:t>
      </w:r>
      <w:r w:rsidR="00A865CF">
        <w:rPr>
          <w:rFonts w:hint="eastAsia"/>
        </w:rPr>
        <w:t xml:space="preserve">강의 요약과 </w:t>
      </w:r>
      <w:r w:rsidR="00A865CF">
        <w:t xml:space="preserve">QR </w:t>
      </w:r>
      <w:r w:rsidR="00A865CF">
        <w:rPr>
          <w:rFonts w:hint="eastAsia"/>
        </w:rPr>
        <w:t>코드가 표시된다.</w:t>
      </w:r>
    </w:p>
    <w:p w14:paraId="7B993F89" w14:textId="7A7A02EF" w:rsidR="00AD3B87" w:rsidRDefault="00AD3B87" w:rsidP="00AD3B87">
      <w:pPr>
        <w:pStyle w:val="3"/>
        <w:numPr>
          <w:ilvl w:val="2"/>
          <w:numId w:val="1"/>
        </w:numPr>
      </w:pPr>
      <w:bookmarkStart w:id="19" w:name="_Toc96293631"/>
      <w:r>
        <w:rPr>
          <w:rFonts w:hint="eastAsia"/>
        </w:rPr>
        <w:t>Q</w:t>
      </w:r>
      <w:r>
        <w:t xml:space="preserve">R </w:t>
      </w:r>
      <w:r>
        <w:rPr>
          <w:rFonts w:hint="eastAsia"/>
        </w:rPr>
        <w:t>코드로 수료</w:t>
      </w:r>
      <w:r>
        <w:t xml:space="preserve"> </w:t>
      </w:r>
      <w:r>
        <w:rPr>
          <w:rFonts w:hint="eastAsia"/>
        </w:rPr>
        <w:t>확인</w:t>
      </w:r>
    </w:p>
    <w:p w14:paraId="35CF92BF" w14:textId="7B0EE892" w:rsidR="00AD3B87" w:rsidRPr="00AD3B87" w:rsidRDefault="00A865CF" w:rsidP="00AD3B87">
      <w:pPr>
        <w:ind w:firstLineChars="100" w:firstLine="220"/>
      </w:pPr>
      <w:r>
        <w:rPr>
          <w:rFonts w:hint="eastAsia"/>
        </w:rPr>
        <w:t>검</w:t>
      </w:r>
      <w:r w:rsidR="00437077">
        <w:rPr>
          <w:rFonts w:hint="eastAsia"/>
        </w:rPr>
        <w:t>증자 또는 학습자로부터 공유 받은 자는</w:t>
      </w:r>
      <w:r w:rsidR="002776A8">
        <w:rPr>
          <w:rFonts w:hint="eastAsia"/>
        </w:rPr>
        <w:t xml:space="preserve"> Q</w:t>
      </w:r>
      <w:r w:rsidR="002776A8">
        <w:t>R</w:t>
      </w:r>
      <w:r w:rsidR="002776A8">
        <w:rPr>
          <w:rFonts w:hint="eastAsia"/>
        </w:rPr>
        <w:t xml:space="preserve">코드를 통해 </w:t>
      </w:r>
      <w:r w:rsidR="00AA2246">
        <w:rPr>
          <w:rFonts w:hint="eastAsia"/>
        </w:rPr>
        <w:t xml:space="preserve">학습 진행 과정과 </w:t>
      </w:r>
      <w:r w:rsidR="002776A8">
        <w:rPr>
          <w:rFonts w:hint="eastAsia"/>
        </w:rPr>
        <w:t>수료</w:t>
      </w:r>
      <w:r w:rsidR="00AA2246">
        <w:rPr>
          <w:rFonts w:hint="eastAsia"/>
        </w:rPr>
        <w:t xml:space="preserve"> 여부를</w:t>
      </w:r>
      <w:r w:rsidR="003E1F6C">
        <w:rPr>
          <w:rFonts w:hint="eastAsia"/>
        </w:rPr>
        <w:t xml:space="preserve"> 확인할 수 있다.</w:t>
      </w:r>
      <w:r w:rsidR="003E1F6C">
        <w:t xml:space="preserve"> </w:t>
      </w:r>
      <w:r w:rsidR="00334D86">
        <w:rPr>
          <w:rFonts w:hint="eastAsia"/>
        </w:rPr>
        <w:t>Q</w:t>
      </w:r>
      <w:r w:rsidR="00334D86">
        <w:t>R</w:t>
      </w:r>
      <w:r w:rsidR="00334D86">
        <w:rPr>
          <w:rFonts w:hint="eastAsia"/>
        </w:rPr>
        <w:t xml:space="preserve">코드에 플랫폼 링크를 </w:t>
      </w:r>
      <w:r w:rsidR="00093C62">
        <w:rPr>
          <w:rFonts w:hint="eastAsia"/>
        </w:rPr>
        <w:t>삽입하여 학습 진행 과정</w:t>
      </w:r>
      <w:r w:rsidR="00093C62">
        <w:t xml:space="preserve"> </w:t>
      </w:r>
      <w:r w:rsidR="00093C62">
        <w:rPr>
          <w:rFonts w:hint="eastAsia"/>
        </w:rPr>
        <w:t>및 수료 여부 확인 화면으로 연결된다.</w:t>
      </w:r>
      <w:r w:rsidR="00093C62">
        <w:t xml:space="preserve"> </w:t>
      </w:r>
      <w:r w:rsidR="00BD4C92">
        <w:rPr>
          <w:rFonts w:hint="eastAsia"/>
        </w:rPr>
        <w:t xml:space="preserve">해당 화면에서는 </w:t>
      </w:r>
      <w:r w:rsidR="00A74D9E">
        <w:rPr>
          <w:rFonts w:hint="eastAsia"/>
        </w:rPr>
        <w:t>블록 형태로 학습 진행 과정이</w:t>
      </w:r>
      <w:r w:rsidR="0059399A">
        <w:rPr>
          <w:rFonts w:hint="eastAsia"/>
        </w:rPr>
        <w:t xml:space="preserve"> 완료 날짜</w:t>
      </w:r>
      <w:r w:rsidR="006E6052">
        <w:rPr>
          <w:rFonts w:hint="eastAsia"/>
        </w:rPr>
        <w:t>,</w:t>
      </w:r>
      <w:r w:rsidR="006E6052">
        <w:t xml:space="preserve"> </w:t>
      </w:r>
      <w:r w:rsidR="006E6052">
        <w:rPr>
          <w:rFonts w:hint="eastAsia"/>
        </w:rPr>
        <w:t>점수</w:t>
      </w:r>
      <w:r w:rsidR="0059399A">
        <w:rPr>
          <w:rFonts w:hint="eastAsia"/>
        </w:rPr>
        <w:t>와 함께</w:t>
      </w:r>
      <w:r w:rsidR="00A74D9E">
        <w:rPr>
          <w:rFonts w:hint="eastAsia"/>
        </w:rPr>
        <w:t xml:space="preserve"> 표시되며 </w:t>
      </w:r>
      <w:r w:rsidR="0091724E">
        <w:rPr>
          <w:rFonts w:hint="eastAsia"/>
        </w:rPr>
        <w:t>수강</w:t>
      </w:r>
      <w:r w:rsidR="0091724E">
        <w:t xml:space="preserve">, </w:t>
      </w:r>
      <w:r w:rsidR="0091724E">
        <w:rPr>
          <w:rFonts w:hint="eastAsia"/>
        </w:rPr>
        <w:t>과제,</w:t>
      </w:r>
      <w:r w:rsidR="0091724E">
        <w:t xml:space="preserve"> </w:t>
      </w:r>
      <w:r w:rsidR="0091724E">
        <w:rPr>
          <w:rFonts w:hint="eastAsia"/>
        </w:rPr>
        <w:t>시험 종류에 따라 다른 색상으로 표시된다.</w:t>
      </w:r>
      <w:r w:rsidR="000713E3">
        <w:t xml:space="preserve"> </w:t>
      </w:r>
      <w:r w:rsidR="00276A20">
        <w:rPr>
          <w:rFonts w:hint="eastAsia"/>
        </w:rPr>
        <w:t>과제와 시험은 추가 정보를 확인할 수 있다.</w:t>
      </w:r>
      <w:r w:rsidR="00276A20">
        <w:t xml:space="preserve"> </w:t>
      </w:r>
      <w:r w:rsidR="000713E3">
        <w:rPr>
          <w:rFonts w:hint="eastAsia"/>
        </w:rPr>
        <w:t xml:space="preserve">과제의 경우 </w:t>
      </w:r>
      <w:r w:rsidR="006E6052">
        <w:rPr>
          <w:rFonts w:hint="eastAsia"/>
        </w:rPr>
        <w:t>과제 내용</w:t>
      </w:r>
      <w:r w:rsidR="00276A20">
        <w:rPr>
          <w:rFonts w:hint="eastAsia"/>
        </w:rPr>
        <w:t>과</w:t>
      </w:r>
      <w:r w:rsidR="006E6052">
        <w:t xml:space="preserve"> </w:t>
      </w:r>
      <w:r w:rsidR="006E6052">
        <w:rPr>
          <w:rFonts w:hint="eastAsia"/>
        </w:rPr>
        <w:t>채점 내용</w:t>
      </w:r>
      <w:r w:rsidR="00276A20">
        <w:rPr>
          <w:rFonts w:hint="eastAsia"/>
        </w:rPr>
        <w:t>을,</w:t>
      </w:r>
      <w:r w:rsidR="00276A20">
        <w:t xml:space="preserve"> </w:t>
      </w:r>
      <w:r w:rsidR="00276A20">
        <w:rPr>
          <w:rFonts w:hint="eastAsia"/>
        </w:rPr>
        <w:t xml:space="preserve">시험의 경우 시험 내용과 채점 내용을 </w:t>
      </w:r>
      <w:r w:rsidR="008979D2">
        <w:rPr>
          <w:rFonts w:hint="eastAsia"/>
        </w:rPr>
        <w:t>확인할 수 있다.</w:t>
      </w:r>
    </w:p>
    <w:p w14:paraId="75962111" w14:textId="2AB86C9E" w:rsidR="00F33569" w:rsidRDefault="00F33569" w:rsidP="007D5EEB">
      <w:pPr>
        <w:pStyle w:val="2"/>
      </w:pPr>
      <w:bookmarkStart w:id="20" w:name="_Toc96468931"/>
      <w:r>
        <w:rPr>
          <w:rFonts w:hint="eastAsia"/>
        </w:rPr>
        <w:lastRenderedPageBreak/>
        <w:t>제약사항 분석</w:t>
      </w:r>
      <w:bookmarkEnd w:id="19"/>
      <w:bookmarkEnd w:id="20"/>
    </w:p>
    <w:p w14:paraId="2379F8BC" w14:textId="3C9BDADE" w:rsidR="00DA01FA" w:rsidRDefault="00DA01FA" w:rsidP="00DA01FA">
      <w:pPr>
        <w:pStyle w:val="3"/>
      </w:pPr>
      <w:r>
        <w:rPr>
          <w:rFonts w:hint="eastAsia"/>
        </w:rPr>
        <w:t>인터넷 연결 필요</w:t>
      </w:r>
    </w:p>
    <w:p w14:paraId="6BC76996" w14:textId="61B4D8F8" w:rsidR="003D380E" w:rsidRDefault="00DE799A" w:rsidP="003D380E">
      <w:pPr>
        <w:ind w:firstLineChars="100" w:firstLine="220"/>
      </w:pPr>
      <w:r>
        <w:rPr>
          <w:rFonts w:hint="eastAsia"/>
        </w:rPr>
        <w:t>강의 수강과 학습 진행 과정 저장,</w:t>
      </w:r>
      <w:r>
        <w:t xml:space="preserve"> </w:t>
      </w:r>
      <w:r>
        <w:rPr>
          <w:rFonts w:hint="eastAsia"/>
        </w:rPr>
        <w:t>수료 인증</w:t>
      </w:r>
      <w:r w:rsidR="00C1282F">
        <w:rPr>
          <w:rFonts w:hint="eastAsia"/>
        </w:rPr>
        <w:t>같이</w:t>
      </w:r>
      <w:r>
        <w:rPr>
          <w:rFonts w:hint="eastAsia"/>
        </w:rPr>
        <w:t xml:space="preserve"> </w:t>
      </w:r>
      <w:r w:rsidR="00C1282F">
        <w:rPr>
          <w:rFonts w:hint="eastAsia"/>
        </w:rPr>
        <w:t xml:space="preserve">전 </w:t>
      </w:r>
      <w:r>
        <w:rPr>
          <w:rFonts w:hint="eastAsia"/>
        </w:rPr>
        <w:t>기능 요구사항에</w:t>
      </w:r>
      <w:r>
        <w:t xml:space="preserve"> </w:t>
      </w:r>
      <w:r>
        <w:rPr>
          <w:rFonts w:hint="eastAsia"/>
        </w:rPr>
        <w:t xml:space="preserve">걸쳐 </w:t>
      </w:r>
      <w:r w:rsidR="00C1282F">
        <w:rPr>
          <w:rFonts w:hint="eastAsia"/>
        </w:rPr>
        <w:t>인터넷 연결이 필요하다.</w:t>
      </w:r>
      <w:r w:rsidR="00C1282F">
        <w:t xml:space="preserve"> </w:t>
      </w:r>
      <w:r w:rsidR="00BD03A6">
        <w:rPr>
          <w:rFonts w:hint="eastAsia"/>
        </w:rPr>
        <w:t>계정,</w:t>
      </w:r>
      <w:r w:rsidR="00BD03A6">
        <w:t xml:space="preserve"> </w:t>
      </w:r>
      <w:r w:rsidR="00BD03A6">
        <w:rPr>
          <w:rFonts w:hint="eastAsia"/>
        </w:rPr>
        <w:t>강의 찾기,</w:t>
      </w:r>
      <w:r w:rsidR="00BD03A6">
        <w:t xml:space="preserve"> </w:t>
      </w:r>
      <w:r w:rsidR="00740ED9">
        <w:rPr>
          <w:rFonts w:hint="eastAsia"/>
        </w:rPr>
        <w:t>블록체인을 이용한 학습 진행 과정 저장,</w:t>
      </w:r>
      <w:r w:rsidR="00740ED9">
        <w:t xml:space="preserve"> </w:t>
      </w:r>
      <w:r w:rsidR="00740ED9">
        <w:rPr>
          <w:rFonts w:hint="eastAsia"/>
        </w:rPr>
        <w:t>과정/수업 수료 인증,</w:t>
      </w:r>
      <w:r w:rsidR="00740ED9">
        <w:t xml:space="preserve"> </w:t>
      </w:r>
      <w:r w:rsidR="00740ED9">
        <w:rPr>
          <w:rFonts w:hint="eastAsia"/>
        </w:rPr>
        <w:t>수료 확인 기능에 대해서는 인터넷 연결이 필수적으로 필요하다.</w:t>
      </w:r>
      <w:r w:rsidR="005F6648">
        <w:t xml:space="preserve"> </w:t>
      </w:r>
      <w:r w:rsidR="005F6648">
        <w:rPr>
          <w:rFonts w:hint="eastAsia"/>
        </w:rPr>
        <w:t>계정 기능의 경우 사용자 확인,</w:t>
      </w:r>
      <w:r w:rsidR="005F6648">
        <w:t xml:space="preserve"> </w:t>
      </w:r>
      <w:r w:rsidR="005F6648">
        <w:rPr>
          <w:rFonts w:hint="eastAsia"/>
        </w:rPr>
        <w:t>가입</w:t>
      </w:r>
      <w:r w:rsidR="0048471C">
        <w:rPr>
          <w:rFonts w:hint="eastAsia"/>
        </w:rPr>
        <w:t xml:space="preserve"> 기능 수행</w:t>
      </w:r>
      <w:r w:rsidR="00A278DB">
        <w:rPr>
          <w:rFonts w:hint="eastAsia"/>
        </w:rPr>
        <w:t xml:space="preserve">이 필요하며 강의 찾기 기능은 </w:t>
      </w:r>
      <w:r w:rsidR="00445E70">
        <w:rPr>
          <w:rFonts w:hint="eastAsia"/>
        </w:rPr>
        <w:t>강의 검색과 정보 조회를 위해</w:t>
      </w:r>
      <w:r w:rsidR="0048471C">
        <w:rPr>
          <w:rFonts w:hint="eastAsia"/>
        </w:rPr>
        <w:t xml:space="preserve"> </w:t>
      </w:r>
      <w:r w:rsidR="00445E70">
        <w:rPr>
          <w:rFonts w:hint="eastAsia"/>
        </w:rPr>
        <w:t>인터넷 연결이 필요하</w:t>
      </w:r>
      <w:r w:rsidR="0048471C">
        <w:rPr>
          <w:rFonts w:hint="eastAsia"/>
        </w:rPr>
        <w:t>다.</w:t>
      </w:r>
      <w:r w:rsidR="00740ED9">
        <w:t xml:space="preserve"> </w:t>
      </w:r>
      <w:r w:rsidR="00740ED9">
        <w:rPr>
          <w:rFonts w:hint="eastAsia"/>
        </w:rPr>
        <w:t xml:space="preserve">강의 수강 기능의 경우 </w:t>
      </w:r>
      <w:r w:rsidR="00D302DC">
        <w:rPr>
          <w:rFonts w:hint="eastAsia"/>
        </w:rPr>
        <w:t>학습자가 사전 다운로드한 강의(영상)에 대해 오프라인 시청</w:t>
      </w:r>
      <w:r w:rsidR="005F6648">
        <w:rPr>
          <w:rFonts w:hint="eastAsia"/>
        </w:rPr>
        <w:t xml:space="preserve"> 기능 지원을 고려할 수 있다.</w:t>
      </w:r>
      <w:r w:rsidR="003025E4">
        <w:t xml:space="preserve"> </w:t>
      </w:r>
      <w:r w:rsidR="003025E4">
        <w:rPr>
          <w:rFonts w:hint="eastAsia"/>
        </w:rPr>
        <w:t>블록체인을 이용한 학습 진행 과정</w:t>
      </w:r>
      <w:r w:rsidR="00D34189">
        <w:t xml:space="preserve"> </w:t>
      </w:r>
      <w:r w:rsidR="00D34189">
        <w:rPr>
          <w:rFonts w:hint="eastAsia"/>
        </w:rPr>
        <w:t xml:space="preserve">저장과 과정/수업 수료 인증 기능의 경우 블록체인 네트워크상의 원장에 학습 진행 과정을 기록하고 스마트 컨트랙트가 실행되어 수료 인증이 완료되기 때문에 </w:t>
      </w:r>
      <w:r w:rsidR="001B3638">
        <w:rPr>
          <w:rFonts w:hint="eastAsia"/>
        </w:rPr>
        <w:t>인터넷 연결이 필요하다.</w:t>
      </w:r>
      <w:r w:rsidR="001B3638">
        <w:t xml:space="preserve"> </w:t>
      </w:r>
      <w:r w:rsidR="001B3638">
        <w:rPr>
          <w:rFonts w:hint="eastAsia"/>
        </w:rPr>
        <w:t xml:space="preserve">수료 확인 기능에 대해서는 </w:t>
      </w:r>
      <w:r w:rsidR="004E66CF">
        <w:rPr>
          <w:rFonts w:hint="eastAsia"/>
        </w:rPr>
        <w:t>기존</w:t>
      </w:r>
      <w:r w:rsidR="003D380E">
        <w:rPr>
          <w:rFonts w:hint="eastAsia"/>
        </w:rPr>
        <w:t xml:space="preserve">처럼 인증서를 발급하고 확인시에만 인증서의 </w:t>
      </w:r>
      <w:r w:rsidR="003D380E">
        <w:t>QR</w:t>
      </w:r>
      <w:r w:rsidR="003D380E">
        <w:rPr>
          <w:rFonts w:hint="eastAsia"/>
        </w:rPr>
        <w:t>코드를 이용하여 인터넷에 접속하는 방법으로 대응할 수 있다.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D8365D" w14:paraId="2F4ED802" w14:textId="77777777" w:rsidTr="00D33F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BCB81A8" w14:textId="1E83B70E" w:rsidR="00D8365D" w:rsidRDefault="00D8365D" w:rsidP="003D380E">
            <w:r>
              <w:rPr>
                <w:rFonts w:hint="eastAsia"/>
              </w:rPr>
              <w:t>요구사항</w:t>
            </w:r>
          </w:p>
        </w:tc>
        <w:tc>
          <w:tcPr>
            <w:tcW w:w="6327" w:type="dxa"/>
          </w:tcPr>
          <w:p w14:paraId="2939F3E8" w14:textId="244702F5" w:rsidR="00D8365D" w:rsidRDefault="00D8365D" w:rsidP="003D380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대책</w:t>
            </w:r>
          </w:p>
        </w:tc>
      </w:tr>
      <w:tr w:rsidR="00D8365D" w14:paraId="711A19DE" w14:textId="77777777" w:rsidTr="00D33F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3B843E5" w14:textId="77777777" w:rsidR="00D8365D" w:rsidRDefault="00753A38" w:rsidP="003D380E">
            <w:r>
              <w:rPr>
                <w:rFonts w:hint="eastAsia"/>
              </w:rPr>
              <w:t>계정,</w:t>
            </w:r>
            <w:r>
              <w:t xml:space="preserve"> </w:t>
            </w:r>
            <w:r>
              <w:rPr>
                <w:rFonts w:hint="eastAsia"/>
              </w:rPr>
              <w:t>강의 찾기</w:t>
            </w:r>
          </w:p>
          <w:p w14:paraId="5488DF08" w14:textId="77777777" w:rsidR="00753A38" w:rsidRDefault="00753A38" w:rsidP="003D380E">
            <w:r>
              <w:rPr>
                <w:rFonts w:hint="eastAsia"/>
              </w:rPr>
              <w:t>학습 진행 과정 저장</w:t>
            </w:r>
          </w:p>
          <w:p w14:paraId="7EC19E90" w14:textId="1096AA5B" w:rsidR="00753A38" w:rsidRDefault="00753A38" w:rsidP="003D380E">
            <w:r>
              <w:rPr>
                <w:rFonts w:hint="eastAsia"/>
              </w:rPr>
              <w:t>과정/수업 수료 인증</w:t>
            </w:r>
          </w:p>
        </w:tc>
        <w:tc>
          <w:tcPr>
            <w:tcW w:w="6327" w:type="dxa"/>
          </w:tcPr>
          <w:p w14:paraId="64ECF259" w14:textId="1B9F26DC" w:rsidR="00D8365D" w:rsidRDefault="007E650C" w:rsidP="003D380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인터넷 연결 </w:t>
            </w:r>
            <w:r w:rsidR="00A25B75">
              <w:rPr>
                <w:rFonts w:hint="eastAsia"/>
              </w:rPr>
              <w:t>필요</w:t>
            </w:r>
          </w:p>
        </w:tc>
      </w:tr>
      <w:tr w:rsidR="00D8365D" w14:paraId="053A9D65" w14:textId="77777777" w:rsidTr="00D33F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15F5C2D" w14:textId="78280B27" w:rsidR="00D8365D" w:rsidRDefault="00753A38" w:rsidP="003D380E">
            <w:r>
              <w:rPr>
                <w:rFonts w:hint="eastAsia"/>
              </w:rPr>
              <w:t>강의 수강</w:t>
            </w:r>
          </w:p>
        </w:tc>
        <w:tc>
          <w:tcPr>
            <w:tcW w:w="6327" w:type="dxa"/>
          </w:tcPr>
          <w:p w14:paraId="125FEE03" w14:textId="399801E6" w:rsidR="00D8365D" w:rsidRDefault="007E650C" w:rsidP="003D380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강의 영상 오프라인 다운로드</w:t>
            </w:r>
          </w:p>
        </w:tc>
      </w:tr>
      <w:tr w:rsidR="00D8365D" w14:paraId="366E04AA" w14:textId="77777777" w:rsidTr="00D33F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34B4D6ED" w14:textId="537CC7B5" w:rsidR="00D8365D" w:rsidRDefault="007E650C" w:rsidP="003D380E">
            <w:r>
              <w:rPr>
                <w:rFonts w:hint="eastAsia"/>
              </w:rPr>
              <w:t>수료 확인</w:t>
            </w:r>
          </w:p>
        </w:tc>
        <w:tc>
          <w:tcPr>
            <w:tcW w:w="6327" w:type="dxa"/>
          </w:tcPr>
          <w:p w14:paraId="18A61486" w14:textId="7A959E58" w:rsidR="00D8365D" w:rsidRDefault="005366BD" w:rsidP="001639DE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별도 인증서 발급 </w:t>
            </w:r>
            <w:r>
              <w:t>(</w:t>
            </w:r>
            <w:r>
              <w:rPr>
                <w:rFonts w:hint="eastAsia"/>
              </w:rPr>
              <w:t>검증</w:t>
            </w:r>
            <w:r w:rsidR="0019566C">
              <w:rPr>
                <w:rFonts w:hint="eastAsia"/>
              </w:rPr>
              <w:t>에는</w:t>
            </w:r>
            <w:r>
              <w:rPr>
                <w:rFonts w:hint="eastAsia"/>
              </w:rPr>
              <w:t xml:space="preserve"> 연결 필요)</w:t>
            </w:r>
          </w:p>
        </w:tc>
      </w:tr>
    </w:tbl>
    <w:p w14:paraId="44BFBF94" w14:textId="0A2B4F3F" w:rsidR="001639DE" w:rsidRDefault="001639DE">
      <w:pPr>
        <w:pStyle w:val="a3"/>
      </w:pPr>
      <w:r>
        <w:t xml:space="preserve">표 </w:t>
      </w:r>
      <w:fldSimple w:instr=" SEQ 표 \* ARABIC ">
        <w:r w:rsidR="00BF239F">
          <w:rPr>
            <w:noProof/>
          </w:rPr>
          <w:t>1</w:t>
        </w:r>
      </w:fldSimple>
      <w:r>
        <w:t xml:space="preserve"> </w:t>
      </w:r>
      <w:r w:rsidR="00B4686B">
        <w:rPr>
          <w:rFonts w:hint="eastAsia"/>
        </w:rPr>
        <w:t>인터넷 연결 대책</w:t>
      </w:r>
    </w:p>
    <w:p w14:paraId="18DE9CF6" w14:textId="21A3C7D8" w:rsidR="00DA01FA" w:rsidRDefault="00DE799A" w:rsidP="00DA01FA">
      <w:pPr>
        <w:pStyle w:val="3"/>
      </w:pPr>
      <w:r>
        <w:rPr>
          <w:rFonts w:hint="eastAsia"/>
        </w:rPr>
        <w:t>기존 학습 데이터</w:t>
      </w:r>
      <w:r>
        <w:t xml:space="preserve"> </w:t>
      </w:r>
      <w:r>
        <w:rPr>
          <w:rFonts w:hint="eastAsia"/>
        </w:rPr>
        <w:t>연동</w:t>
      </w:r>
    </w:p>
    <w:p w14:paraId="06F79315" w14:textId="70059248" w:rsidR="00E4146F" w:rsidRPr="00DE799A" w:rsidRDefault="00CF2000" w:rsidP="00E4146F">
      <w:pPr>
        <w:ind w:firstLineChars="100" w:firstLine="220"/>
      </w:pPr>
      <w:r>
        <w:rPr>
          <w:rFonts w:hint="eastAsia"/>
        </w:rPr>
        <w:t>기존의 학습 데이터를 연동한다면</w:t>
      </w:r>
      <w:r w:rsidR="00B765D3">
        <w:rPr>
          <w:rFonts w:hint="eastAsia"/>
        </w:rPr>
        <w:t xml:space="preserve"> 개인별</w:t>
      </w:r>
      <w:r w:rsidR="00C77C66">
        <w:rPr>
          <w:rFonts w:hint="eastAsia"/>
        </w:rPr>
        <w:t>로 모든</w:t>
      </w:r>
      <w:r w:rsidR="00B765D3">
        <w:rPr>
          <w:rFonts w:hint="eastAsia"/>
        </w:rPr>
        <w:t xml:space="preserve"> 학습 내역을 인증할 수 있는 통합 플랫폼 서비스를 제공할 수 있다.</w:t>
      </w:r>
      <w:r w:rsidR="00C77C66">
        <w:rPr>
          <w:rFonts w:hint="eastAsia"/>
        </w:rPr>
        <w:t xml:space="preserve"> </w:t>
      </w:r>
      <w:r w:rsidR="008349A7">
        <w:rPr>
          <w:rFonts w:hint="eastAsia"/>
        </w:rPr>
        <w:t>먼저 교육 기관, 업체에서 학습 진행 과정(수강,</w:t>
      </w:r>
      <w:r w:rsidR="008349A7">
        <w:t xml:space="preserve"> </w:t>
      </w:r>
      <w:r w:rsidR="00D51C65">
        <w:rPr>
          <w:rFonts w:hint="eastAsia"/>
        </w:rPr>
        <w:t>과제,</w:t>
      </w:r>
      <w:r w:rsidR="00D51C65">
        <w:t xml:space="preserve"> </w:t>
      </w:r>
      <w:r w:rsidR="00D51C65">
        <w:rPr>
          <w:rFonts w:hint="eastAsia"/>
        </w:rPr>
        <w:t>시험 기록)을 이관 받을 수 있다면 블록체인 네트워크 상의 블록에 바로 학습 진행 과정을 반영하고 과정</w:t>
      </w:r>
      <w:r w:rsidR="008135C4">
        <w:t>/</w:t>
      </w:r>
      <w:r w:rsidR="008135C4">
        <w:rPr>
          <w:rFonts w:hint="eastAsia"/>
        </w:rPr>
        <w:t>수업 수료 인증 서버스를 제공할 수 있다.</w:t>
      </w:r>
      <w:r w:rsidR="008135C4">
        <w:t xml:space="preserve"> </w:t>
      </w:r>
      <w:r w:rsidR="008135C4">
        <w:rPr>
          <w:rFonts w:hint="eastAsia"/>
        </w:rPr>
        <w:t xml:space="preserve">만약 학습 진행 과정 데이터가 없다면 학습 결과만 이관 받아 </w:t>
      </w:r>
      <w:r w:rsidR="002766F5">
        <w:rPr>
          <w:rFonts w:hint="eastAsia"/>
        </w:rPr>
        <w:t>반영할 수 있다.</w:t>
      </w:r>
      <w:r w:rsidR="002766F5">
        <w:t xml:space="preserve"> </w:t>
      </w:r>
      <w:r w:rsidR="002766F5">
        <w:rPr>
          <w:rFonts w:hint="eastAsia"/>
        </w:rPr>
        <w:t xml:space="preserve">단 진행 과정이 표시되는 여타 강의와 구별을 위해 학습 진행 과정이 없다는 내용을 </w:t>
      </w:r>
      <w:r w:rsidR="009B09A8">
        <w:rPr>
          <w:rFonts w:hint="eastAsia"/>
        </w:rPr>
        <w:t xml:space="preserve">인증 페이지에 표시하여 </w:t>
      </w:r>
      <w:r w:rsidR="006E2740">
        <w:rPr>
          <w:rFonts w:hint="eastAsia"/>
        </w:rPr>
        <w:t>구분</w:t>
      </w:r>
      <w:r w:rsidR="001D690A">
        <w:rPr>
          <w:rFonts w:hint="eastAsia"/>
        </w:rPr>
        <w:t>한다.</w:t>
      </w:r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689"/>
        <w:gridCol w:w="6327"/>
      </w:tblGrid>
      <w:tr w:rsidR="001D690A" w14:paraId="38530A45" w14:textId="77777777" w:rsidTr="006E27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FCEEDC1" w14:textId="21DCC55F" w:rsidR="001D690A" w:rsidRDefault="002D637B" w:rsidP="001D690A">
            <w:r>
              <w:rPr>
                <w:rFonts w:hint="eastAsia"/>
              </w:rPr>
              <w:t>데이터</w:t>
            </w:r>
          </w:p>
        </w:tc>
        <w:tc>
          <w:tcPr>
            <w:tcW w:w="6327" w:type="dxa"/>
          </w:tcPr>
          <w:p w14:paraId="6083B8BD" w14:textId="129F7A76" w:rsidR="001D690A" w:rsidRDefault="002D637B" w:rsidP="001D690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대책</w:t>
            </w:r>
          </w:p>
        </w:tc>
      </w:tr>
      <w:tr w:rsidR="001D690A" w14:paraId="7EC471B6" w14:textId="77777777" w:rsidTr="006E27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4BDCA36" w14:textId="2562DCBC" w:rsidR="001D690A" w:rsidRDefault="001D690A" w:rsidP="001D690A">
            <w:r>
              <w:rPr>
                <w:rFonts w:hint="eastAsia"/>
              </w:rPr>
              <w:t>학습 진행 과정 포함</w:t>
            </w:r>
          </w:p>
        </w:tc>
        <w:tc>
          <w:tcPr>
            <w:tcW w:w="6327" w:type="dxa"/>
          </w:tcPr>
          <w:p w14:paraId="18D04BB4" w14:textId="5C9AEFA3" w:rsidR="001D690A" w:rsidRDefault="006F37E4" w:rsidP="001D6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블록체인에 진행 과정</w:t>
            </w:r>
            <w:r w:rsidR="00D33FA5">
              <w:rPr>
                <w:rFonts w:hint="eastAsia"/>
              </w:rPr>
              <w:t>,</w:t>
            </w:r>
            <w:r w:rsidR="00D33FA5">
              <w:t xml:space="preserve"> </w:t>
            </w:r>
            <w:r w:rsidR="00D33FA5">
              <w:rPr>
                <w:rFonts w:hint="eastAsia"/>
              </w:rPr>
              <w:t>결과</w:t>
            </w:r>
            <w:r>
              <w:rPr>
                <w:rFonts w:hint="eastAsia"/>
              </w:rPr>
              <w:t xml:space="preserve"> 반영</w:t>
            </w:r>
          </w:p>
          <w:p w14:paraId="60036EF4" w14:textId="43E6FCCB" w:rsidR="006F37E4" w:rsidRDefault="006F37E4" w:rsidP="001D690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수료 확인 서비스 즉시 제공 가능</w:t>
            </w:r>
          </w:p>
        </w:tc>
      </w:tr>
      <w:tr w:rsidR="001D690A" w14:paraId="7B5444A3" w14:textId="77777777" w:rsidTr="006E27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14B429C" w14:textId="7D40FC57" w:rsidR="001D690A" w:rsidRDefault="001D690A" w:rsidP="001D690A">
            <w:r>
              <w:rPr>
                <w:rFonts w:hint="eastAsia"/>
              </w:rPr>
              <w:t>학습 결과만 있는 경우</w:t>
            </w:r>
          </w:p>
        </w:tc>
        <w:tc>
          <w:tcPr>
            <w:tcW w:w="6327" w:type="dxa"/>
          </w:tcPr>
          <w:p w14:paraId="6BDF55EA" w14:textId="77777777" w:rsidR="001D690A" w:rsidRDefault="004E048B" w:rsidP="001D69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블록체인에 결과 반영</w:t>
            </w:r>
          </w:p>
          <w:p w14:paraId="4F473F4D" w14:textId="0BE76CCB" w:rsidR="004E048B" w:rsidRDefault="004E048B" w:rsidP="00BA4A68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수료 확인 서비스에 별도 메시지 </w:t>
            </w:r>
            <w:r w:rsidR="00D33FA5">
              <w:rPr>
                <w:rFonts w:hint="eastAsia"/>
              </w:rPr>
              <w:t>표시</w:t>
            </w:r>
          </w:p>
        </w:tc>
      </w:tr>
    </w:tbl>
    <w:p w14:paraId="3A8BAF20" w14:textId="05063734" w:rsidR="00BA4A68" w:rsidRDefault="00BA4A68">
      <w:pPr>
        <w:pStyle w:val="a3"/>
      </w:pPr>
      <w:bookmarkStart w:id="21" w:name="_Toc96293632"/>
      <w:bookmarkStart w:id="22" w:name="_Toc96468932"/>
      <w:r>
        <w:t xml:space="preserve">표 </w:t>
      </w:r>
      <w:fldSimple w:instr=" SEQ 표 \* ARABIC ">
        <w:r w:rsidR="00BF239F">
          <w:rPr>
            <w:noProof/>
          </w:rPr>
          <w:t>2</w:t>
        </w:r>
      </w:fldSimple>
      <w:r w:rsidR="00552804">
        <w:t xml:space="preserve"> </w:t>
      </w:r>
      <w:r w:rsidR="00552804">
        <w:rPr>
          <w:rFonts w:hint="eastAsia"/>
        </w:rPr>
        <w:t xml:space="preserve">학습 데이터 </w:t>
      </w:r>
      <w:r w:rsidR="00FD02DB">
        <w:rPr>
          <w:rFonts w:hint="eastAsia"/>
        </w:rPr>
        <w:t>연동 대책</w:t>
      </w:r>
    </w:p>
    <w:p w14:paraId="3FA39679" w14:textId="750E995D" w:rsidR="00F33569" w:rsidRPr="00F33569" w:rsidRDefault="00E4146F" w:rsidP="00F33569">
      <w:pPr>
        <w:pStyle w:val="1"/>
      </w:pPr>
      <w:r>
        <w:rPr>
          <w:rFonts w:hint="eastAsia"/>
        </w:rPr>
        <w:lastRenderedPageBreak/>
        <w:t>설계</w:t>
      </w:r>
      <w:bookmarkEnd w:id="21"/>
      <w:bookmarkEnd w:id="22"/>
    </w:p>
    <w:p w14:paraId="1548BC37" w14:textId="558A60B7" w:rsidR="00F33569" w:rsidRDefault="00786304" w:rsidP="005F0E61">
      <w:pPr>
        <w:pStyle w:val="2"/>
      </w:pPr>
      <w:bookmarkStart w:id="23" w:name="_Toc96293633"/>
      <w:bookmarkStart w:id="24" w:name="_Toc96468933"/>
      <w:r>
        <w:rPr>
          <w:rFonts w:hint="eastAsia"/>
        </w:rPr>
        <w:t>개발 환경</w:t>
      </w:r>
      <w:bookmarkEnd w:id="23"/>
      <w:bookmarkEnd w:id="24"/>
    </w:p>
    <w:tbl>
      <w:tblPr>
        <w:tblStyle w:val="21"/>
        <w:tblW w:w="0" w:type="auto"/>
        <w:tblLook w:val="0480" w:firstRow="0" w:lastRow="0" w:firstColumn="1" w:lastColumn="0" w:noHBand="0" w:noVBand="1"/>
      </w:tblPr>
      <w:tblGrid>
        <w:gridCol w:w="1838"/>
        <w:gridCol w:w="7178"/>
      </w:tblGrid>
      <w:tr w:rsidR="00F4609B" w14:paraId="0404DF2D" w14:textId="77777777" w:rsidTr="007B51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45E671D" w14:textId="536B8960" w:rsidR="00F4609B" w:rsidRDefault="00F4609B" w:rsidP="00786304">
            <w:r>
              <w:rPr>
                <w:rFonts w:hint="eastAsia"/>
              </w:rPr>
              <w:t>개발 언어</w:t>
            </w:r>
          </w:p>
        </w:tc>
        <w:tc>
          <w:tcPr>
            <w:tcW w:w="7178" w:type="dxa"/>
          </w:tcPr>
          <w:p w14:paraId="04A689E6" w14:textId="723E65EF" w:rsidR="00F4609B" w:rsidRDefault="00F4609B" w:rsidP="007863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</w:t>
            </w:r>
            <w:r>
              <w:t>ava</w:t>
            </w:r>
            <w:r w:rsidR="009046D1">
              <w:t>S</w:t>
            </w:r>
            <w:r>
              <w:t>cript</w:t>
            </w:r>
            <w:r w:rsidR="00D80E38">
              <w:t xml:space="preserve">, </w:t>
            </w:r>
            <w:r w:rsidR="00DA0F5E">
              <w:t>Solidity</w:t>
            </w:r>
          </w:p>
        </w:tc>
      </w:tr>
      <w:tr w:rsidR="00F4609B" w14:paraId="1651AE23" w14:textId="77777777" w:rsidTr="007B51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49F271AD" w14:textId="1B16FE59" w:rsidR="00F4609B" w:rsidRDefault="00F4609B" w:rsidP="00786304">
            <w:r>
              <w:rPr>
                <w:rFonts w:hint="eastAsia"/>
              </w:rPr>
              <w:t>개발 도구</w:t>
            </w:r>
          </w:p>
        </w:tc>
        <w:tc>
          <w:tcPr>
            <w:tcW w:w="7178" w:type="dxa"/>
          </w:tcPr>
          <w:p w14:paraId="2E6CAECC" w14:textId="3547857F" w:rsidR="00562A24" w:rsidRDefault="00CC2C0A" w:rsidP="007863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isual Studio Code, Intellij idea</w:t>
            </w:r>
            <w:r w:rsidR="00DE4C78">
              <w:t>, Git</w:t>
            </w:r>
          </w:p>
          <w:p w14:paraId="74FFD9C1" w14:textId="4268F905" w:rsidR="00BE0CB6" w:rsidRDefault="004C6E67" w:rsidP="007863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de.js, Express</w:t>
            </w:r>
            <w:r w:rsidR="003C7BA1">
              <w:rPr>
                <w:rFonts w:hint="eastAsia"/>
              </w:rPr>
              <w:t>,</w:t>
            </w:r>
            <w:r w:rsidR="003C7BA1">
              <w:t xml:space="preserve"> </w:t>
            </w:r>
            <w:r>
              <w:t>React</w:t>
            </w:r>
            <w:r w:rsidR="003C7BA1">
              <w:rPr>
                <w:rFonts w:hint="eastAsia"/>
              </w:rPr>
              <w:t>,</w:t>
            </w:r>
            <w:r w:rsidR="003C7BA1">
              <w:t xml:space="preserve"> </w:t>
            </w:r>
            <w:r w:rsidR="00BE0CB6">
              <w:rPr>
                <w:rFonts w:hint="eastAsia"/>
              </w:rPr>
              <w:t>W</w:t>
            </w:r>
            <w:r w:rsidR="00BE0CB6">
              <w:t>eb3</w:t>
            </w:r>
            <w:r w:rsidR="00573BD4">
              <w:t>.js</w:t>
            </w:r>
          </w:p>
        </w:tc>
      </w:tr>
      <w:tr w:rsidR="00F4609B" w14:paraId="6886802A" w14:textId="77777777" w:rsidTr="007B511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6923347" w14:textId="5C6F5468" w:rsidR="00F4609B" w:rsidRDefault="00F4609B" w:rsidP="00786304">
            <w:r>
              <w:rPr>
                <w:rFonts w:hint="eastAsia"/>
              </w:rPr>
              <w:t>실행 환경</w:t>
            </w:r>
          </w:p>
        </w:tc>
        <w:tc>
          <w:tcPr>
            <w:tcW w:w="7178" w:type="dxa"/>
          </w:tcPr>
          <w:p w14:paraId="41C61E55" w14:textId="25B86740" w:rsidR="00F4609B" w:rsidRDefault="007F33BB" w:rsidP="007863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>indows</w:t>
            </w:r>
            <w:r w:rsidR="00BB0284">
              <w:t xml:space="preserve"> </w:t>
            </w:r>
            <w:r w:rsidR="002529CE">
              <w:t>10/</w:t>
            </w:r>
            <w:r w:rsidR="00BB0284">
              <w:t>11</w:t>
            </w:r>
            <w:r>
              <w:t>, Ubuntu</w:t>
            </w:r>
            <w:r w:rsidR="00BB0284">
              <w:t xml:space="preserve"> 20.04.2</w:t>
            </w:r>
            <w:r w:rsidR="005668CD">
              <w:t>, Chrome</w:t>
            </w:r>
          </w:p>
        </w:tc>
      </w:tr>
      <w:tr w:rsidR="00F4609B" w14:paraId="759BD485" w14:textId="77777777" w:rsidTr="007B511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AEFAA92" w14:textId="325057D4" w:rsidR="00F4609B" w:rsidRDefault="00F4609B" w:rsidP="00786304">
            <w:r>
              <w:rPr>
                <w:rFonts w:hint="eastAsia"/>
              </w:rPr>
              <w:t>데이터베이스</w:t>
            </w:r>
          </w:p>
        </w:tc>
        <w:tc>
          <w:tcPr>
            <w:tcW w:w="7178" w:type="dxa"/>
          </w:tcPr>
          <w:p w14:paraId="276F5851" w14:textId="2A9400D9" w:rsidR="00F4609B" w:rsidRDefault="00DD373E" w:rsidP="00CC599E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M</w:t>
            </w:r>
            <w:r>
              <w:t>ySQL</w:t>
            </w:r>
          </w:p>
        </w:tc>
      </w:tr>
    </w:tbl>
    <w:p w14:paraId="1BB822AA" w14:textId="75C2AC21" w:rsidR="00CC599E" w:rsidRDefault="00CC599E">
      <w:pPr>
        <w:pStyle w:val="a3"/>
      </w:pPr>
      <w:bookmarkStart w:id="25" w:name="_Toc96293634"/>
      <w:bookmarkStart w:id="26" w:name="_Toc96468934"/>
      <w:r>
        <w:t xml:space="preserve">표 </w:t>
      </w:r>
      <w:fldSimple w:instr=" SEQ 표 \* ARABIC ">
        <w:r w:rsidR="00BF239F">
          <w:rPr>
            <w:noProof/>
          </w:rPr>
          <w:t>3</w:t>
        </w:r>
      </w:fldSimple>
      <w:r>
        <w:t xml:space="preserve"> </w:t>
      </w:r>
      <w:r>
        <w:rPr>
          <w:rFonts w:hint="eastAsia"/>
        </w:rPr>
        <w:t>개발 환경</w:t>
      </w:r>
    </w:p>
    <w:p w14:paraId="6807D30B" w14:textId="48D40705" w:rsidR="00EC277C" w:rsidRDefault="00EC277C" w:rsidP="00EC277C">
      <w:pPr>
        <w:pStyle w:val="2"/>
      </w:pPr>
      <w:r>
        <w:rPr>
          <w:rFonts w:hint="eastAsia"/>
        </w:rPr>
        <w:t>사용 기술</w:t>
      </w:r>
      <w:bookmarkEnd w:id="25"/>
      <w:bookmarkEnd w:id="26"/>
    </w:p>
    <w:p w14:paraId="308607BA" w14:textId="249F040B" w:rsidR="001F01C0" w:rsidRDefault="0007120C" w:rsidP="0007120C">
      <w:pPr>
        <w:pStyle w:val="3"/>
      </w:pPr>
      <w:r>
        <w:rPr>
          <w:rFonts w:hint="eastAsia"/>
        </w:rPr>
        <w:t>블록체인</w:t>
      </w:r>
    </w:p>
    <w:p w14:paraId="036AED9F" w14:textId="1EF59F00" w:rsidR="0007120C" w:rsidRDefault="00F40A14" w:rsidP="00F40A14">
      <w:pPr>
        <w:ind w:firstLineChars="100" w:firstLine="220"/>
      </w:pPr>
      <w:r>
        <w:rPr>
          <w:rFonts w:hint="eastAsia"/>
        </w:rPr>
        <w:t xml:space="preserve">블록체인은 여러 거래내역을 묶어 블록을 구성하고 해시를 이용하여 여러 블록을 체인처럼 연결하여 </w:t>
      </w:r>
      <w:r w:rsidR="003B4014">
        <w:rPr>
          <w:rFonts w:hint="eastAsia"/>
        </w:rPr>
        <w:t>다수의 사람들이 복사하여 분산 저장하는 알고리즘이다.</w:t>
      </w:r>
      <w:sdt>
        <w:sdtPr>
          <w:rPr>
            <w:rFonts w:hint="eastAsia"/>
          </w:rPr>
          <w:id w:val="975570332"/>
          <w:citation/>
        </w:sdtPr>
        <w:sdtEndPr/>
        <w:sdtContent>
          <w:r w:rsidR="003B4014">
            <w:fldChar w:fldCharType="begin"/>
          </w:r>
          <w:r w:rsidR="003B4014">
            <w:instrText xml:space="preserve"> </w:instrText>
          </w:r>
          <w:r w:rsidR="003B4014">
            <w:rPr>
              <w:rFonts w:hint="eastAsia"/>
            </w:rPr>
            <w:instrText>CITATION 해시넷21 \l 1042</w:instrText>
          </w:r>
          <w:r w:rsidR="003B4014">
            <w:instrText xml:space="preserve"> </w:instrText>
          </w:r>
          <w:r w:rsidR="003B4014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0]</w:t>
          </w:r>
          <w:r w:rsidR="003B4014">
            <w:fldChar w:fldCharType="end"/>
          </w:r>
        </w:sdtContent>
      </w:sdt>
      <w:r w:rsidR="006D631B">
        <w:t xml:space="preserve"> </w:t>
      </w:r>
      <w:r w:rsidR="006D631B">
        <w:rPr>
          <w:rFonts w:hint="eastAsia"/>
        </w:rPr>
        <w:t xml:space="preserve">비즈니스 네트워크에서 거래내역을 기록하고 자산을 추적하는 프로세스를 효율화하는 변하지 않는 </w:t>
      </w:r>
      <w:r w:rsidR="00D73609">
        <w:rPr>
          <w:rFonts w:hint="eastAsia"/>
        </w:rPr>
        <w:t>공유 원장이다.</w:t>
      </w:r>
      <w:sdt>
        <w:sdtPr>
          <w:rPr>
            <w:rFonts w:hint="eastAsia"/>
          </w:rPr>
          <w:id w:val="-233321315"/>
          <w:citation/>
        </w:sdtPr>
        <w:sdtEndPr/>
        <w:sdtContent>
          <w:r w:rsidR="00047C30">
            <w:fldChar w:fldCharType="begin"/>
          </w:r>
          <w:r w:rsidR="00047C30">
            <w:instrText xml:space="preserve"> </w:instrText>
          </w:r>
          <w:r w:rsidR="00047C30">
            <w:rPr>
              <w:rFonts w:hint="eastAsia"/>
            </w:rPr>
            <w:instrText>CITATION IBM22 \l 1042</w:instrText>
          </w:r>
          <w:r w:rsidR="00047C30">
            <w:instrText xml:space="preserve"> </w:instrText>
          </w:r>
          <w:r w:rsidR="00047C30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1]</w:t>
          </w:r>
          <w:r w:rsidR="00047C30">
            <w:fldChar w:fldCharType="end"/>
          </w:r>
        </w:sdtContent>
      </w:sdt>
      <w:r w:rsidR="006D1656">
        <w:rPr>
          <w:rFonts w:hint="eastAsia"/>
        </w:rPr>
        <w:t xml:space="preserve"> 블록체인 </w:t>
      </w:r>
      <w:r w:rsidR="007A0BE0">
        <w:rPr>
          <w:rFonts w:hint="eastAsia"/>
        </w:rPr>
        <w:t>기술은</w:t>
      </w:r>
      <w:r w:rsidR="006D0BC4">
        <w:rPr>
          <w:rFonts w:hint="eastAsia"/>
        </w:rPr>
        <w:t xml:space="preserve"> 신뢰성</w:t>
      </w:r>
      <w:r w:rsidR="006D0BC4">
        <w:t xml:space="preserve">, </w:t>
      </w:r>
      <w:r w:rsidR="006D0BC4">
        <w:rPr>
          <w:rFonts w:hint="eastAsia"/>
        </w:rPr>
        <w:t>안전성,</w:t>
      </w:r>
      <w:r w:rsidR="006D0BC4">
        <w:t xml:space="preserve"> </w:t>
      </w:r>
      <w:r w:rsidR="006D0BC4">
        <w:rPr>
          <w:rFonts w:hint="eastAsia"/>
        </w:rPr>
        <w:t>탈중앙화의 특성을 가진다.</w:t>
      </w:r>
      <w:r w:rsidR="007A0BE0">
        <w:rPr>
          <w:rFonts w:hint="eastAsia"/>
        </w:rPr>
        <w:t xml:space="preserve"> 데이터의 위변조가 불가능하여 중개기관 없이 신뢰</w:t>
      </w:r>
      <w:r w:rsidR="00A6219F">
        <w:rPr>
          <w:rFonts w:hint="eastAsia"/>
        </w:rPr>
        <w:t xml:space="preserve"> 가능한 안전한 거래,</w:t>
      </w:r>
      <w:r w:rsidR="00A6219F">
        <w:t xml:space="preserve"> </w:t>
      </w:r>
      <w:r w:rsidR="00A6219F">
        <w:rPr>
          <w:rFonts w:hint="eastAsia"/>
        </w:rPr>
        <w:t>데이터 처리가 가능하다.</w:t>
      </w:r>
      <w:r w:rsidR="00C15393">
        <w:t xml:space="preserve"> </w:t>
      </w:r>
      <w:sdt>
        <w:sdtPr>
          <w:id w:val="2014183575"/>
          <w:citation/>
        </w:sdtPr>
        <w:sdtEndPr/>
        <w:sdtContent>
          <w:r w:rsidR="00C15393">
            <w:fldChar w:fldCharType="begin"/>
          </w:r>
          <w:r w:rsidR="00C15393">
            <w:instrText xml:space="preserve"> </w:instrText>
          </w:r>
          <w:r w:rsidR="00C15393">
            <w:rPr>
              <w:rFonts w:hint="eastAsia"/>
            </w:rPr>
            <w:instrText>CITATION 해시넷21 \l 1042</w:instrText>
          </w:r>
          <w:r w:rsidR="00C15393">
            <w:instrText xml:space="preserve"> </w:instrText>
          </w:r>
          <w:r w:rsidR="00C15393">
            <w:fldChar w:fldCharType="separate"/>
          </w:r>
          <w:r w:rsidR="001506F9">
            <w:rPr>
              <w:noProof/>
            </w:rPr>
            <w:t>[10]</w:t>
          </w:r>
          <w:r w:rsidR="00C15393">
            <w:fldChar w:fldCharType="end"/>
          </w:r>
        </w:sdtContent>
      </w:sdt>
      <w:r w:rsidR="00C15393">
        <w:t xml:space="preserve"> </w:t>
      </w:r>
    </w:p>
    <w:p w14:paraId="54A8A8F9" w14:textId="262E0579" w:rsidR="0007120C" w:rsidRDefault="00AE28A4" w:rsidP="00AE28A4">
      <w:pPr>
        <w:ind w:firstLineChars="100" w:firstLine="220"/>
      </w:pPr>
      <w:r>
        <w:rPr>
          <w:rFonts w:hint="eastAsia"/>
        </w:rPr>
        <w:t xml:space="preserve">교육 분야에서는 </w:t>
      </w:r>
      <w:r w:rsidR="00437336">
        <w:rPr>
          <w:rFonts w:hint="eastAsia"/>
        </w:rPr>
        <w:t xml:space="preserve">데이터의 안정성과 </w:t>
      </w:r>
      <w:r w:rsidR="00E36DD9">
        <w:rPr>
          <w:rFonts w:hint="eastAsia"/>
        </w:rPr>
        <w:t>투명성</w:t>
      </w:r>
      <w:r w:rsidR="00A860F6">
        <w:rPr>
          <w:rFonts w:hint="eastAsia"/>
        </w:rPr>
        <w:t>,</w:t>
      </w:r>
      <w:r w:rsidR="00A860F6">
        <w:t xml:space="preserve"> </w:t>
      </w:r>
      <w:r w:rsidR="00A860F6">
        <w:rPr>
          <w:rFonts w:hint="eastAsia"/>
        </w:rPr>
        <w:t>형평성</w:t>
      </w:r>
      <w:r w:rsidR="00E36DD9">
        <w:rPr>
          <w:rFonts w:hint="eastAsia"/>
        </w:rPr>
        <w:t xml:space="preserve"> 문제</w:t>
      </w:r>
      <w:r w:rsidR="00815282">
        <w:rPr>
          <w:rFonts w:hint="eastAsia"/>
        </w:rPr>
        <w:t>를</w:t>
      </w:r>
      <w:sdt>
        <w:sdtPr>
          <w:rPr>
            <w:rFonts w:hint="eastAsia"/>
          </w:rPr>
          <w:id w:val="1933695128"/>
          <w:citation/>
        </w:sdtPr>
        <w:sdtEndPr/>
        <w:sdtContent>
          <w:r w:rsidR="00C968DD">
            <w:fldChar w:fldCharType="begin"/>
          </w:r>
          <w:r w:rsidR="00C968DD">
            <w:instrText xml:space="preserve"> </w:instrText>
          </w:r>
          <w:r w:rsidR="00C968DD">
            <w:rPr>
              <w:rFonts w:hint="eastAsia"/>
            </w:rPr>
            <w:instrText>CITATION Byl18 \l 1042</w:instrText>
          </w:r>
          <w:r w:rsidR="00C968DD">
            <w:instrText xml:space="preserve"> </w:instrText>
          </w:r>
          <w:r w:rsidR="00C968DD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2]</w:t>
          </w:r>
          <w:r w:rsidR="00C968DD">
            <w:fldChar w:fldCharType="end"/>
          </w:r>
        </w:sdtContent>
      </w:sdt>
      <w:r w:rsidR="00E36DD9">
        <w:rPr>
          <w:rFonts w:hint="eastAsia"/>
        </w:rPr>
        <w:t xml:space="preserve"> 해결하기 위해 블록체인 도입이 필요하다.</w:t>
      </w:r>
      <w:r w:rsidR="00A02F2A">
        <w:t xml:space="preserve"> </w:t>
      </w:r>
      <w:r w:rsidR="00371F76">
        <w:rPr>
          <w:rFonts w:hint="eastAsia"/>
        </w:rPr>
        <w:t xml:space="preserve">먼저 </w:t>
      </w:r>
      <w:r w:rsidR="00CF1FFA">
        <w:rPr>
          <w:rFonts w:hint="eastAsia"/>
        </w:rPr>
        <w:t xml:space="preserve">매번 새로 인증서를 발급받지 않아도 </w:t>
      </w:r>
      <w:r w:rsidR="00113FC9">
        <w:rPr>
          <w:rFonts w:hint="eastAsia"/>
        </w:rPr>
        <w:t>되고 위변조 감별 절차가 간소화된다.</w:t>
      </w:r>
      <w:r w:rsidR="00113FC9">
        <w:t xml:space="preserve"> </w:t>
      </w:r>
      <w:r w:rsidR="0053012E">
        <w:rPr>
          <w:rFonts w:hint="eastAsia"/>
        </w:rPr>
        <w:t xml:space="preserve">블록체인 네트워크에 학습 데이터가 </w:t>
      </w:r>
      <w:r w:rsidR="00AB178D">
        <w:rPr>
          <w:rFonts w:hint="eastAsia"/>
        </w:rPr>
        <w:t xml:space="preserve">지속적으로 반영되므로 항상 최신 상태의 </w:t>
      </w:r>
      <w:r w:rsidR="00626631">
        <w:rPr>
          <w:rFonts w:hint="eastAsia"/>
        </w:rPr>
        <w:t>학습 내역을 확인할 수 있다.</w:t>
      </w:r>
      <w:r w:rsidR="00626631">
        <w:t xml:space="preserve"> </w:t>
      </w:r>
      <w:r w:rsidR="00626631">
        <w:rPr>
          <w:rFonts w:hint="eastAsia"/>
        </w:rPr>
        <w:t xml:space="preserve">데이터 </w:t>
      </w:r>
      <w:r w:rsidR="00262424">
        <w:rPr>
          <w:rFonts w:hint="eastAsia"/>
        </w:rPr>
        <w:t xml:space="preserve">조작이 불가능하므로 </w:t>
      </w:r>
      <w:r w:rsidR="006E6620">
        <w:rPr>
          <w:rFonts w:hint="eastAsia"/>
        </w:rPr>
        <w:t xml:space="preserve">기록된 학습 데이터를 </w:t>
      </w:r>
      <w:r w:rsidR="00903A46">
        <w:rPr>
          <w:rFonts w:hint="eastAsia"/>
        </w:rPr>
        <w:t>신뢰할 수 있다.</w:t>
      </w:r>
      <w:r w:rsidR="006E6620">
        <w:t xml:space="preserve"> </w:t>
      </w:r>
      <w:r w:rsidR="006E6620">
        <w:rPr>
          <w:rFonts w:hint="eastAsia"/>
        </w:rPr>
        <w:t xml:space="preserve">다음으로 학습 진행 과정을 볼 수 있어 </w:t>
      </w:r>
      <w:r w:rsidR="00B831B9">
        <w:rPr>
          <w:rFonts w:hint="eastAsia"/>
        </w:rPr>
        <w:t>평가 시스템의</w:t>
      </w:r>
      <w:r w:rsidR="00B831B9">
        <w:t xml:space="preserve"> </w:t>
      </w:r>
      <w:r w:rsidR="00B831B9">
        <w:rPr>
          <w:rFonts w:hint="eastAsia"/>
        </w:rPr>
        <w:t>신뢰성을 높이고 강의의 질을 높인다.</w:t>
      </w:r>
      <w:r w:rsidR="00B831B9">
        <w:t xml:space="preserve"> </w:t>
      </w:r>
      <w:r w:rsidR="00215912">
        <w:rPr>
          <w:rFonts w:hint="eastAsia"/>
        </w:rPr>
        <w:t xml:space="preserve">학습자는 강의자의 평가가 적절한지 </w:t>
      </w:r>
      <w:r w:rsidR="00056068">
        <w:rPr>
          <w:rFonts w:hint="eastAsia"/>
        </w:rPr>
        <w:t xml:space="preserve">확인할 수 있으며 다른 학습자를 통해 </w:t>
      </w:r>
      <w:r w:rsidR="00142E47">
        <w:rPr>
          <w:rFonts w:hint="eastAsia"/>
        </w:rPr>
        <w:t>학습 기간과 강의 품질을 확인할 수 있다.</w:t>
      </w:r>
      <w:r w:rsidR="00142E47">
        <w:t xml:space="preserve"> </w:t>
      </w:r>
      <w:r w:rsidR="00142E47">
        <w:rPr>
          <w:rFonts w:hint="eastAsia"/>
        </w:rPr>
        <w:t xml:space="preserve">검증자는 학습자가 강의에 적극적으로 참가했는지 </w:t>
      </w:r>
      <w:r w:rsidR="008E365A">
        <w:rPr>
          <w:rFonts w:hint="eastAsia"/>
        </w:rPr>
        <w:t>강의와 학습자의 수준은 어느 정도되는지 자세하게 파악할 수 있다.</w:t>
      </w:r>
      <w:r w:rsidR="008E365A">
        <w:t xml:space="preserve"> </w:t>
      </w:r>
      <w:r w:rsidR="00E175DB">
        <w:rPr>
          <w:rFonts w:hint="eastAsia"/>
        </w:rPr>
        <w:t xml:space="preserve">학습 과정이 공개되므로 질 낮은 강의와 자격증으로 </w:t>
      </w:r>
      <w:r w:rsidR="00675AA9">
        <w:rPr>
          <w:rFonts w:hint="eastAsia"/>
        </w:rPr>
        <w:t>교육 효과가 큰 것처럼 광고하거나</w:t>
      </w:r>
      <w:sdt>
        <w:sdtPr>
          <w:rPr>
            <w:rFonts w:hint="eastAsia"/>
          </w:rPr>
          <w:id w:val="495538324"/>
          <w:citation/>
        </w:sdtPr>
        <w:sdtEndPr/>
        <w:sdtContent>
          <w:r w:rsidR="00092363">
            <w:fldChar w:fldCharType="begin"/>
          </w:r>
          <w:r w:rsidR="00092363">
            <w:instrText xml:space="preserve"> </w:instrText>
          </w:r>
          <w:r w:rsidR="00092363">
            <w:rPr>
              <w:rFonts w:hint="eastAsia"/>
            </w:rPr>
            <w:instrText>CITATION 이소현22 \l 1042</w:instrText>
          </w:r>
          <w:r w:rsidR="00092363">
            <w:instrText xml:space="preserve"> </w:instrText>
          </w:r>
          <w:r w:rsidR="00092363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9]</w:t>
          </w:r>
          <w:r w:rsidR="00092363">
            <w:fldChar w:fldCharType="end"/>
          </w:r>
        </w:sdtContent>
      </w:sdt>
      <w:r w:rsidR="00675AA9">
        <w:rPr>
          <w:rFonts w:hint="eastAsia"/>
        </w:rPr>
        <w:t xml:space="preserve"> 돈만 받고 인증서를 발급해주는 악의적인 사례를 예방할 수 있다.</w:t>
      </w:r>
      <w:r w:rsidR="00675AA9">
        <w:t xml:space="preserve"> </w:t>
      </w:r>
      <w:r w:rsidR="00A860F6">
        <w:rPr>
          <w:rFonts w:hint="eastAsia"/>
        </w:rPr>
        <w:t xml:space="preserve">마지막으로 </w:t>
      </w:r>
      <w:r w:rsidR="00C40CF6">
        <w:rPr>
          <w:rFonts w:hint="eastAsia"/>
        </w:rPr>
        <w:t>누구나 강의를 만들고 참여할 수 있다.</w:t>
      </w:r>
      <w:sdt>
        <w:sdtPr>
          <w:rPr>
            <w:rFonts w:hint="eastAsia"/>
          </w:rPr>
          <w:id w:val="-124401078"/>
          <w:citation/>
        </w:sdtPr>
        <w:sdtEndPr/>
        <w:sdtContent>
          <w:r w:rsidR="00BA77D6">
            <w:fldChar w:fldCharType="begin"/>
          </w:r>
          <w:r w:rsidR="00BA77D6">
            <w:instrText xml:space="preserve"> </w:instrText>
          </w:r>
          <w:r w:rsidR="00BA77D6">
            <w:rPr>
              <w:rFonts w:hint="eastAsia"/>
            </w:rPr>
            <w:instrText>CITATION 김용성19 \l 1042</w:instrText>
          </w:r>
          <w:r w:rsidR="00BA77D6">
            <w:instrText xml:space="preserve"> </w:instrText>
          </w:r>
          <w:r w:rsidR="00BA77D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]</w:t>
          </w:r>
          <w:r w:rsidR="00BA77D6">
            <w:fldChar w:fldCharType="end"/>
          </w:r>
        </w:sdtContent>
      </w:sdt>
      <w:r w:rsidR="00C40CF6">
        <w:t xml:space="preserve"> </w:t>
      </w:r>
      <w:r w:rsidR="00C40CF6">
        <w:rPr>
          <w:rFonts w:hint="eastAsia"/>
        </w:rPr>
        <w:t>참여를 원하는 강의자가 공평하게 참여하여 강의를 제작하고 인증해 줄 수 있다.</w:t>
      </w:r>
      <w:r w:rsidR="00C40CF6">
        <w:t xml:space="preserve"> </w:t>
      </w:r>
      <w:r w:rsidR="001772E0">
        <w:rPr>
          <w:rFonts w:hint="eastAsia"/>
        </w:rPr>
        <w:t xml:space="preserve">강의가 사라지더라도 학습 데이터는 그대로 보존되므로 </w:t>
      </w:r>
      <w:r w:rsidR="006535D1">
        <w:rPr>
          <w:rFonts w:hint="eastAsia"/>
        </w:rPr>
        <w:t>영구적인 학습 인증이 가능하다.</w:t>
      </w:r>
    </w:p>
    <w:p w14:paraId="21666D73" w14:textId="40375042" w:rsidR="00675AA9" w:rsidRDefault="007D760D" w:rsidP="00675AA9">
      <w:pPr>
        <w:pStyle w:val="3"/>
      </w:pPr>
      <w:r>
        <w:rPr>
          <w:rFonts w:hint="eastAsia"/>
        </w:rPr>
        <w:lastRenderedPageBreak/>
        <w:t>이더리움</w:t>
      </w:r>
    </w:p>
    <w:p w14:paraId="250ECD25" w14:textId="2EDCD7D0" w:rsidR="007D760D" w:rsidRDefault="00E154F2" w:rsidP="00E154F2">
      <w:pPr>
        <w:ind w:firstLineChars="100" w:firstLine="220"/>
      </w:pPr>
      <w:r>
        <w:rPr>
          <w:rFonts w:hint="eastAsia"/>
        </w:rPr>
        <w:t xml:space="preserve">이더리움은 </w:t>
      </w:r>
      <w:r w:rsidR="00941EB9">
        <w:rPr>
          <w:rFonts w:hint="eastAsia"/>
        </w:rPr>
        <w:t>암호 화폐 이더와 분산형 어플리케이션을 구동하는 커뮤니티 운영 기술(플랫폼)이다.</w:t>
      </w:r>
      <w:sdt>
        <w:sdtPr>
          <w:rPr>
            <w:rFonts w:hint="eastAsia"/>
          </w:rPr>
          <w:id w:val="-2144331857"/>
          <w:citation/>
        </w:sdtPr>
        <w:sdtEndPr/>
        <w:sdtContent>
          <w:r w:rsidR="002D2696">
            <w:fldChar w:fldCharType="begin"/>
          </w:r>
          <w:r w:rsidR="002D2696">
            <w:instrText xml:space="preserve"> </w:instrText>
          </w:r>
          <w:r w:rsidR="002D2696">
            <w:rPr>
              <w:rFonts w:hint="eastAsia"/>
            </w:rPr>
            <w:instrText>CITATION eth22 \l 1042</w:instrText>
          </w:r>
          <w:r w:rsidR="002D2696">
            <w:instrText xml:space="preserve"> </w:instrText>
          </w:r>
          <w:r w:rsidR="002D2696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2]</w:t>
          </w:r>
          <w:r w:rsidR="002D2696">
            <w:fldChar w:fldCharType="end"/>
          </w:r>
        </w:sdtContent>
      </w:sdt>
      <w:r w:rsidR="00941EB9">
        <w:t xml:space="preserve"> </w:t>
      </w:r>
      <w:r w:rsidR="005A2CF3">
        <w:rPr>
          <w:rFonts w:hint="eastAsia"/>
        </w:rPr>
        <w:t>이전의 블록체인 기술</w:t>
      </w:r>
      <w:r w:rsidR="00B31E9C">
        <w:rPr>
          <w:rFonts w:hint="eastAsia"/>
        </w:rPr>
        <w:t>은</w:t>
      </w:r>
      <w:r w:rsidR="005A2CF3">
        <w:rPr>
          <w:rFonts w:hint="eastAsia"/>
        </w:rPr>
        <w:t xml:space="preserve"> </w:t>
      </w:r>
      <w:r w:rsidR="0051099B">
        <w:rPr>
          <w:rFonts w:hint="eastAsia"/>
        </w:rPr>
        <w:t xml:space="preserve">화폐에 </w:t>
      </w:r>
      <w:r w:rsidR="00B31E9C">
        <w:rPr>
          <w:rFonts w:hint="eastAsia"/>
        </w:rPr>
        <w:t xml:space="preserve">특화된 기능으로 구현되어 </w:t>
      </w:r>
      <w:r w:rsidR="002D2696">
        <w:rPr>
          <w:rFonts w:hint="eastAsia"/>
        </w:rPr>
        <w:t>암호 화폐 이외 영역에서 사용되기에는 어려움이 있었다.</w:t>
      </w:r>
      <w:r w:rsidR="00B31E9C">
        <w:rPr>
          <w:rFonts w:hint="eastAsia"/>
        </w:rPr>
        <w:t xml:space="preserve"> </w:t>
      </w:r>
      <w:r w:rsidR="004C5336">
        <w:rPr>
          <w:rFonts w:hint="eastAsia"/>
        </w:rPr>
        <w:t xml:space="preserve">그러나 </w:t>
      </w:r>
      <w:r w:rsidR="00625E06">
        <w:rPr>
          <w:rFonts w:hint="eastAsia"/>
        </w:rPr>
        <w:t xml:space="preserve">이더리움은 프로그래밍이 </w:t>
      </w:r>
      <w:r w:rsidR="00932FAB">
        <w:rPr>
          <w:rFonts w:hint="eastAsia"/>
        </w:rPr>
        <w:t>가능하</w:t>
      </w:r>
      <w:r w:rsidR="003D5743">
        <w:rPr>
          <w:rFonts w:hint="eastAsia"/>
        </w:rPr>
        <w:t xml:space="preserve">여 </w:t>
      </w:r>
      <w:r w:rsidR="00FA7177">
        <w:rPr>
          <w:rFonts w:hint="eastAsia"/>
        </w:rPr>
        <w:t xml:space="preserve">스마트 컨트랙트가 적용된 </w:t>
      </w:r>
      <w:r w:rsidR="00F62BF6">
        <w:rPr>
          <w:rFonts w:hint="eastAsia"/>
        </w:rPr>
        <w:t>탈중앙화 어플리케이션(이하 디앱)을</w:t>
      </w:r>
      <w:r w:rsidR="00F62BF6">
        <w:t xml:space="preserve"> </w:t>
      </w:r>
      <w:r w:rsidR="0076488B">
        <w:rPr>
          <w:rFonts w:hint="eastAsia"/>
        </w:rPr>
        <w:t>개발할 수 있다.</w:t>
      </w:r>
      <w:r w:rsidR="00E120F0">
        <w:t xml:space="preserve"> </w:t>
      </w:r>
      <w:r w:rsidR="00E120F0">
        <w:rPr>
          <w:rFonts w:hint="eastAsia"/>
        </w:rPr>
        <w:t>디앱은 이더리움에 배포되면 항상 프로그래밍된 대로 동작하므로 완전히 신뢰가능하다.</w:t>
      </w:r>
      <w:sdt>
        <w:sdtPr>
          <w:rPr>
            <w:rFonts w:hint="eastAsia"/>
          </w:rPr>
          <w:id w:val="-805853993"/>
          <w:citation/>
        </w:sdtPr>
        <w:sdtEndPr/>
        <w:sdtContent>
          <w:r w:rsidR="0076488B">
            <w:fldChar w:fldCharType="begin"/>
          </w:r>
          <w:r w:rsidR="0076488B">
            <w:instrText xml:space="preserve"> </w:instrText>
          </w:r>
          <w:r w:rsidR="0076488B">
            <w:rPr>
              <w:rFonts w:hint="eastAsia"/>
            </w:rPr>
            <w:instrText>CITATION eth22 \l 1042</w:instrText>
          </w:r>
          <w:r w:rsidR="0076488B">
            <w:instrText xml:space="preserve"> </w:instrText>
          </w:r>
          <w:r w:rsidR="0076488B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2]</w:t>
          </w:r>
          <w:r w:rsidR="0076488B">
            <w:fldChar w:fldCharType="end"/>
          </w:r>
        </w:sdtContent>
      </w:sdt>
      <w:r w:rsidR="007C7F93">
        <w:t xml:space="preserve"> </w:t>
      </w:r>
      <w:r w:rsidR="007C7F93">
        <w:rPr>
          <w:rFonts w:hint="eastAsia"/>
        </w:rPr>
        <w:t xml:space="preserve">이더리움에서 스마트 컨트랙트를 도입함으로써 </w:t>
      </w:r>
      <w:r w:rsidR="00847805">
        <w:rPr>
          <w:rFonts w:hint="eastAsia"/>
        </w:rPr>
        <w:t>블록체인을 이용하여 위변조 방지가 필요한 계약서 작성 기능을 구현할 수 있게 되었다.</w:t>
      </w:r>
    </w:p>
    <w:p w14:paraId="1FDCB9F5" w14:textId="1DF90DA1" w:rsidR="007D760D" w:rsidRDefault="0035377B" w:rsidP="0035377B">
      <w:pPr>
        <w:ind w:firstLineChars="100" w:firstLine="220"/>
      </w:pPr>
      <w:r>
        <w:rPr>
          <w:rFonts w:hint="eastAsia"/>
        </w:rPr>
        <w:t xml:space="preserve">이더리움의 스마트 </w:t>
      </w:r>
      <w:r w:rsidR="00B04F4D">
        <w:rPr>
          <w:rFonts w:hint="eastAsia"/>
        </w:rPr>
        <w:t>컨트랙트는</w:t>
      </w:r>
      <w:r>
        <w:rPr>
          <w:rFonts w:hint="eastAsia"/>
        </w:rPr>
        <w:t xml:space="preserve"> 자동 실행,</w:t>
      </w:r>
      <w:r>
        <w:t xml:space="preserve"> </w:t>
      </w:r>
      <w:r>
        <w:rPr>
          <w:rFonts w:hint="eastAsia"/>
        </w:rPr>
        <w:t>예측 가능한 결과,</w:t>
      </w:r>
      <w:r>
        <w:t xml:space="preserve"> </w:t>
      </w:r>
      <w:r>
        <w:rPr>
          <w:rFonts w:hint="eastAsia"/>
        </w:rPr>
        <w:t>공공 기록,</w:t>
      </w:r>
      <w:r>
        <w:t xml:space="preserve"> </w:t>
      </w:r>
      <w:r>
        <w:rPr>
          <w:rFonts w:hint="eastAsia"/>
        </w:rPr>
        <w:t>개인 정보 보호,</w:t>
      </w:r>
      <w:r>
        <w:t xml:space="preserve"> </w:t>
      </w:r>
      <w:r w:rsidR="00AB063C">
        <w:rPr>
          <w:rFonts w:hint="eastAsia"/>
        </w:rPr>
        <w:t>공개된 조건의 특징을 가진다.</w:t>
      </w:r>
      <w:sdt>
        <w:sdtPr>
          <w:rPr>
            <w:rFonts w:hint="eastAsia"/>
          </w:rPr>
          <w:id w:val="-1498259089"/>
          <w:citation/>
        </w:sdtPr>
        <w:sdtEndPr/>
        <w:sdtContent>
          <w:r w:rsidR="00126E05">
            <w:fldChar w:fldCharType="begin"/>
          </w:r>
          <w:r w:rsidR="00126E05">
            <w:instrText xml:space="preserve"> </w:instrText>
          </w:r>
          <w:r w:rsidR="00126E05">
            <w:rPr>
              <w:rFonts w:hint="eastAsia"/>
            </w:rPr>
            <w:instrText>CITATION eth221 \l 1042</w:instrText>
          </w:r>
          <w:r w:rsidR="00126E05">
            <w:instrText xml:space="preserve"> </w:instrText>
          </w:r>
          <w:r w:rsidR="00126E0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3]</w:t>
          </w:r>
          <w:r w:rsidR="00126E05">
            <w:fldChar w:fldCharType="end"/>
          </w:r>
        </w:sdtContent>
      </w:sdt>
      <w:r w:rsidR="00AB063C">
        <w:t xml:space="preserve"> </w:t>
      </w:r>
      <w:r w:rsidR="00B04F4D">
        <w:rPr>
          <w:rFonts w:hint="eastAsia"/>
        </w:rPr>
        <w:t>스마트 컨트랙트는 계약 조건이 만족되면 결과가 자동으로 실행된다.</w:t>
      </w:r>
      <w:r w:rsidR="00B04F4D">
        <w:t xml:space="preserve"> </w:t>
      </w:r>
      <w:r w:rsidR="00126E05">
        <w:rPr>
          <w:rFonts w:hint="eastAsia"/>
        </w:rPr>
        <w:t xml:space="preserve">예를 들어 </w:t>
      </w:r>
      <w:r w:rsidR="005D40CE">
        <w:rPr>
          <w:rFonts w:hint="eastAsia"/>
        </w:rPr>
        <w:t>강의자가 등록한 영상을 모두 시청하면 해당 수업을 수료한 것으로 처리할 수 있다.</w:t>
      </w:r>
      <w:r w:rsidR="005D40CE">
        <w:t xml:space="preserve"> </w:t>
      </w:r>
      <w:r w:rsidR="00586B30">
        <w:rPr>
          <w:rFonts w:hint="eastAsia"/>
        </w:rPr>
        <w:t>스마트 컨트랙트는 예측 가능한 결과를 생성한다.</w:t>
      </w:r>
      <w:r w:rsidR="00586B30">
        <w:t xml:space="preserve"> </w:t>
      </w:r>
      <w:r w:rsidR="00D977AA">
        <w:rPr>
          <w:rFonts w:hint="eastAsia"/>
        </w:rPr>
        <w:t>말 또는 글로 표현된 계약은 사람마다 서로 다르게 해석할 가능성이 존재한다.</w:t>
      </w:r>
      <w:r w:rsidR="00D977AA">
        <w:t xml:space="preserve"> </w:t>
      </w:r>
      <w:r w:rsidR="008B1A1E">
        <w:rPr>
          <w:rFonts w:hint="eastAsia"/>
        </w:rPr>
        <w:t xml:space="preserve">그러나 스마트 컨트랙트는 코드로 작성된 조건에 따라 </w:t>
      </w:r>
      <w:r w:rsidR="007F4166">
        <w:rPr>
          <w:rFonts w:hint="eastAsia"/>
        </w:rPr>
        <w:t>정확하게 실행되며 동일한 상황에서 동일한 결과를 생성한다.</w:t>
      </w:r>
      <w:r w:rsidR="007F4166">
        <w:t xml:space="preserve"> </w:t>
      </w:r>
      <w:r w:rsidR="007F4166">
        <w:rPr>
          <w:rFonts w:hint="eastAsia"/>
        </w:rPr>
        <w:t>스마트 컨트랙트는 공적인 기록에도 적합하다.</w:t>
      </w:r>
      <w:r w:rsidR="007F4166">
        <w:t xml:space="preserve"> </w:t>
      </w:r>
      <w:r w:rsidR="00DD6209">
        <w:rPr>
          <w:rFonts w:hint="eastAsia"/>
        </w:rPr>
        <w:t xml:space="preserve">학습 데이터는 공개된 블록체인에 </w:t>
      </w:r>
      <w:r w:rsidR="009B4583">
        <w:rPr>
          <w:rFonts w:hint="eastAsia"/>
        </w:rPr>
        <w:t>있기 때문에 검증자가 학습자의 학습 정보를 정확하게 추적,</w:t>
      </w:r>
      <w:r w:rsidR="009B4583">
        <w:t xml:space="preserve"> </w:t>
      </w:r>
      <w:r w:rsidR="009B4583">
        <w:rPr>
          <w:rFonts w:hint="eastAsia"/>
        </w:rPr>
        <w:t>검증할 수 있다.</w:t>
      </w:r>
      <w:r w:rsidR="009C027D">
        <w:t xml:space="preserve"> </w:t>
      </w:r>
      <w:r w:rsidR="009C027D">
        <w:rPr>
          <w:rFonts w:hint="eastAsia"/>
        </w:rPr>
        <w:t xml:space="preserve">이더리움은 가명 네트워크로 </w:t>
      </w:r>
      <w:r w:rsidR="003D1593">
        <w:rPr>
          <w:rFonts w:hint="eastAsia"/>
        </w:rPr>
        <w:t>거래에는 거래자의 신원이 아닌 고유한 암호화 주소가 사용된다.</w:t>
      </w:r>
      <w:r w:rsidR="003D1593">
        <w:t xml:space="preserve"> </w:t>
      </w:r>
      <w:r w:rsidR="003D1593">
        <w:rPr>
          <w:rFonts w:hint="eastAsia"/>
        </w:rPr>
        <w:t xml:space="preserve">따라서 </w:t>
      </w:r>
      <w:r w:rsidR="00D76A3F">
        <w:rPr>
          <w:rFonts w:hint="eastAsia"/>
        </w:rPr>
        <w:t>관찰자로부터 개인 정보를 보호할 수 있다.</w:t>
      </w:r>
      <w:r w:rsidR="00D76A3F">
        <w:t xml:space="preserve"> </w:t>
      </w:r>
      <w:r w:rsidR="003808B2">
        <w:rPr>
          <w:rFonts w:hint="eastAsia"/>
        </w:rPr>
        <w:t xml:space="preserve">스마트 컨트랙트의 </w:t>
      </w:r>
      <w:r w:rsidR="00CA6E23">
        <w:rPr>
          <w:rFonts w:hint="eastAsia"/>
        </w:rPr>
        <w:t xml:space="preserve">계약 </w:t>
      </w:r>
      <w:r w:rsidR="003808B2">
        <w:rPr>
          <w:rFonts w:hint="eastAsia"/>
        </w:rPr>
        <w:t>조건</w:t>
      </w:r>
      <w:r w:rsidR="00CA6E23">
        <w:rPr>
          <w:rFonts w:hint="eastAsia"/>
        </w:rPr>
        <w:t>을 미리 확인할 수 있다.</w:t>
      </w:r>
      <w:r w:rsidR="00CA6E23">
        <w:t xml:space="preserve"> </w:t>
      </w:r>
      <w:r w:rsidR="001C13A0">
        <w:rPr>
          <w:rFonts w:hint="eastAsia"/>
        </w:rPr>
        <w:t>계약 조건이 모두에게 투명하게 공개되어 있기 때문에 신용할 수 있다.</w:t>
      </w:r>
      <w:r w:rsidR="001C13A0">
        <w:t xml:space="preserve"> </w:t>
      </w:r>
      <w:r w:rsidR="001C13A0">
        <w:rPr>
          <w:rFonts w:hint="eastAsia"/>
        </w:rPr>
        <w:t xml:space="preserve">예를 들어 </w:t>
      </w:r>
      <w:r w:rsidR="00BC0447">
        <w:rPr>
          <w:rFonts w:hint="eastAsia"/>
        </w:rPr>
        <w:t xml:space="preserve">모든 영상을 수료하고 평균 점수가 </w:t>
      </w:r>
      <w:r w:rsidR="00BC0447">
        <w:t>60</w:t>
      </w:r>
      <w:r w:rsidR="00BC0447">
        <w:rPr>
          <w:rFonts w:hint="eastAsia"/>
        </w:rPr>
        <w:t>점 이상일 때 수료를 하는 스마트 컨트랙트가 있다면</w:t>
      </w:r>
      <w:r w:rsidR="00D80340">
        <w:rPr>
          <w:rFonts w:hint="eastAsia"/>
        </w:rPr>
        <w:t xml:space="preserve"> 해당 스마트 컨트랙트의 적용을 받는 수업의</w:t>
      </w:r>
      <w:r w:rsidR="00BC0447">
        <w:t xml:space="preserve"> </w:t>
      </w:r>
      <w:r w:rsidR="00BC0447">
        <w:rPr>
          <w:rFonts w:hint="eastAsia"/>
        </w:rPr>
        <w:t xml:space="preserve">수료 인증을 </w:t>
      </w:r>
      <w:r w:rsidR="008F54B4">
        <w:rPr>
          <w:rFonts w:hint="eastAsia"/>
        </w:rPr>
        <w:t>신뢰할</w:t>
      </w:r>
      <w:r w:rsidR="00BC0447">
        <w:rPr>
          <w:rFonts w:hint="eastAsia"/>
        </w:rPr>
        <w:t xml:space="preserve"> 수 있다.</w:t>
      </w:r>
    </w:p>
    <w:p w14:paraId="5BA9CE7E" w14:textId="68D473B9" w:rsidR="000A2F45" w:rsidRDefault="000A2F45" w:rsidP="000A2F45">
      <w:pPr>
        <w:pStyle w:val="3"/>
      </w:pPr>
      <w:r>
        <w:rPr>
          <w:rFonts w:hint="eastAsia"/>
        </w:rPr>
        <w:t>Q</w:t>
      </w:r>
      <w:r>
        <w:t>R</w:t>
      </w:r>
      <w:r>
        <w:rPr>
          <w:rFonts w:hint="eastAsia"/>
        </w:rPr>
        <w:t>코드</w:t>
      </w:r>
    </w:p>
    <w:p w14:paraId="5A94364D" w14:textId="11C904F6" w:rsidR="000A2F45" w:rsidRDefault="00E607B8" w:rsidP="00E607B8">
      <w:pPr>
        <w:ind w:firstLineChars="100" w:firstLine="220"/>
      </w:pPr>
      <w:r>
        <w:rPr>
          <w:rFonts w:hint="eastAsia"/>
        </w:rPr>
        <w:t>Q</w:t>
      </w:r>
      <w:r>
        <w:t>R</w:t>
      </w:r>
      <w:r>
        <w:rPr>
          <w:rFonts w:hint="eastAsia"/>
        </w:rPr>
        <w:t xml:space="preserve">코드는 </w:t>
      </w:r>
      <w:r w:rsidR="00481F56">
        <w:rPr>
          <w:rFonts w:hint="eastAsia"/>
        </w:rPr>
        <w:t>흑백 격자무늬 패턴 코드로 정보를 나타내는 매트릭스 형식의 이차원 코드이다.</w:t>
      </w:r>
      <w:r w:rsidR="00481F56">
        <w:t xml:space="preserve"> </w:t>
      </w:r>
      <w:r w:rsidR="00ED44B3">
        <w:rPr>
          <w:rFonts w:hint="eastAsia"/>
        </w:rPr>
        <w:t xml:space="preserve">기존에 사용되던 바코드는 </w:t>
      </w:r>
      <w:r w:rsidR="00ED44B3">
        <w:t>1</w:t>
      </w:r>
      <w:r w:rsidR="00ED44B3">
        <w:rPr>
          <w:rFonts w:hint="eastAsia"/>
        </w:rPr>
        <w:t>차원으로 숫자,</w:t>
      </w:r>
      <w:r w:rsidR="00ED44B3">
        <w:t xml:space="preserve"> </w:t>
      </w:r>
      <w:r w:rsidR="00ED44B3">
        <w:rPr>
          <w:rFonts w:hint="eastAsia"/>
        </w:rPr>
        <w:t>문자 정보가 가능하였다.</w:t>
      </w:r>
      <w:r w:rsidR="00ED44B3">
        <w:t xml:space="preserve"> QR </w:t>
      </w:r>
      <w:r w:rsidR="00ED44B3">
        <w:rPr>
          <w:rFonts w:hint="eastAsia"/>
        </w:rPr>
        <w:t xml:space="preserve">코드는 </w:t>
      </w:r>
      <w:r w:rsidR="0012327B">
        <w:t>2</w:t>
      </w:r>
      <w:r w:rsidR="0012327B">
        <w:rPr>
          <w:rFonts w:hint="eastAsia"/>
        </w:rPr>
        <w:t xml:space="preserve">차원 형태를 가져 </w:t>
      </w:r>
      <w:r w:rsidR="000738D8">
        <w:rPr>
          <w:rFonts w:hint="eastAsia"/>
        </w:rPr>
        <w:t xml:space="preserve">바코드보다 </w:t>
      </w:r>
      <w:r w:rsidR="0012327B">
        <w:rPr>
          <w:rFonts w:hint="eastAsia"/>
        </w:rPr>
        <w:t>더 많은 정보를 담을 수 있</w:t>
      </w:r>
      <w:r w:rsidR="000738D8">
        <w:rPr>
          <w:rFonts w:hint="eastAsia"/>
        </w:rPr>
        <w:t>으며 더 작은 공간을 차지한다.</w:t>
      </w:r>
      <w:r w:rsidR="00F225E8">
        <w:t xml:space="preserve"> </w:t>
      </w:r>
      <w:r w:rsidR="00EB4C2D">
        <w:rPr>
          <w:rFonts w:hint="eastAsia"/>
        </w:rPr>
        <w:t>오염과 손상에 강하며 어느 방향에서도 인식 가능하다는 특징이 있다.</w:t>
      </w:r>
      <w:r w:rsidR="00EB4C2D">
        <w:t xml:space="preserve"> </w:t>
      </w:r>
      <w:r w:rsidR="001923E8">
        <w:rPr>
          <w:rFonts w:hint="eastAsia"/>
        </w:rPr>
        <w:t xml:space="preserve">최대 </w:t>
      </w:r>
      <w:r w:rsidR="001923E8">
        <w:t>16</w:t>
      </w:r>
      <w:r w:rsidR="001923E8">
        <w:rPr>
          <w:rFonts w:hint="eastAsia"/>
        </w:rPr>
        <w:t xml:space="preserve">분할하여 </w:t>
      </w:r>
      <w:r w:rsidR="0029728B">
        <w:rPr>
          <w:rFonts w:hint="eastAsia"/>
        </w:rPr>
        <w:t xml:space="preserve">데이터를 </w:t>
      </w:r>
      <w:r w:rsidR="001923E8">
        <w:rPr>
          <w:rFonts w:hint="eastAsia"/>
        </w:rPr>
        <w:t>표현</w:t>
      </w:r>
      <w:r w:rsidR="00C627CD">
        <w:rPr>
          <w:rFonts w:hint="eastAsia"/>
        </w:rPr>
        <w:t>하여 좁고 긴 표면에도 큰 데이터를 인쇄할 수 있다.</w:t>
      </w:r>
      <w:sdt>
        <w:sdtPr>
          <w:rPr>
            <w:rFonts w:hint="eastAsia"/>
          </w:rPr>
          <w:id w:val="1598370647"/>
          <w:citation/>
        </w:sdtPr>
        <w:sdtEndPr/>
        <w:sdtContent>
          <w:r w:rsidR="00B77B85">
            <w:fldChar w:fldCharType="begin"/>
          </w:r>
          <w:r w:rsidR="00B77B85">
            <w:instrText xml:space="preserve"> </w:instrText>
          </w:r>
          <w:r w:rsidR="00B77B85">
            <w:rPr>
              <w:rFonts w:hint="eastAsia"/>
            </w:rPr>
            <w:instrText>CITATION DEN22 \l 1042</w:instrText>
          </w:r>
          <w:r w:rsidR="00B77B85">
            <w:instrText xml:space="preserve"> </w:instrText>
          </w:r>
          <w:r w:rsidR="00B77B85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4]</w:t>
          </w:r>
          <w:r w:rsidR="00B77B85">
            <w:fldChar w:fldCharType="end"/>
          </w:r>
        </w:sdtContent>
      </w:sdt>
    </w:p>
    <w:p w14:paraId="7915BA2C" w14:textId="502F7BD7" w:rsidR="00C627CD" w:rsidRDefault="00200EA7" w:rsidP="00E607B8">
      <w:pPr>
        <w:ind w:firstLineChars="100" w:firstLine="220"/>
      </w:pPr>
      <w:r>
        <w:rPr>
          <w:rFonts w:hint="eastAsia"/>
        </w:rPr>
        <w:t>인증서 검증을 위해 Q</w:t>
      </w:r>
      <w:r>
        <w:t>R</w:t>
      </w:r>
      <w:r>
        <w:rPr>
          <w:rFonts w:hint="eastAsia"/>
        </w:rPr>
        <w:t>코드를 스캔할 경우 사이트로 이동하</w:t>
      </w:r>
      <w:r w:rsidR="00C076C7">
        <w:rPr>
          <w:rFonts w:hint="eastAsia"/>
        </w:rPr>
        <w:t>여 학습 과정을 볼 수 있도록</w:t>
      </w:r>
      <w:r>
        <w:rPr>
          <w:rFonts w:hint="eastAsia"/>
        </w:rPr>
        <w:t xml:space="preserve"> 구현할 수 있다.</w:t>
      </w:r>
      <w:r w:rsidR="003C1999">
        <w:t xml:space="preserve"> </w:t>
      </w:r>
      <w:r w:rsidR="003C1999">
        <w:rPr>
          <w:rFonts w:hint="eastAsia"/>
        </w:rPr>
        <w:t>또는 암호화된 사용자 주소를 삽입</w:t>
      </w:r>
      <w:r w:rsidR="0040680D">
        <w:rPr>
          <w:rFonts w:hint="eastAsia"/>
        </w:rPr>
        <w:t>,</w:t>
      </w:r>
      <w:r w:rsidR="0040680D">
        <w:t xml:space="preserve"> </w:t>
      </w:r>
      <w:r w:rsidR="0040680D">
        <w:rPr>
          <w:rFonts w:hint="eastAsia"/>
        </w:rPr>
        <w:t>이를 이용하여 학습 정보를 추적,</w:t>
      </w:r>
      <w:r w:rsidR="00CB6E4B">
        <w:rPr>
          <w:rFonts w:hint="eastAsia"/>
        </w:rPr>
        <w:t xml:space="preserve"> </w:t>
      </w:r>
      <w:r w:rsidR="0040680D">
        <w:rPr>
          <w:rFonts w:hint="eastAsia"/>
        </w:rPr>
        <w:t>검증할 수 있도록 할 수 있다.</w:t>
      </w:r>
    </w:p>
    <w:p w14:paraId="48AEC48A" w14:textId="73A14D65" w:rsidR="00D00E7C" w:rsidRDefault="00D05E1D" w:rsidP="00D00E7C">
      <w:pPr>
        <w:pStyle w:val="3"/>
      </w:pPr>
      <w:r>
        <w:rPr>
          <w:rFonts w:hint="eastAsia"/>
        </w:rPr>
        <w:lastRenderedPageBreak/>
        <w:t>N</w:t>
      </w:r>
      <w:r>
        <w:t>ode.js</w:t>
      </w:r>
    </w:p>
    <w:p w14:paraId="0E2318C0" w14:textId="1D2BA909" w:rsidR="00D05E1D" w:rsidRDefault="00C64252" w:rsidP="00D05E1D">
      <w:pPr>
        <w:ind w:firstLineChars="100" w:firstLine="220"/>
      </w:pPr>
      <w:r>
        <w:rPr>
          <w:rFonts w:hint="eastAsia"/>
        </w:rPr>
        <w:t>N</w:t>
      </w:r>
      <w:r>
        <w:t>ode.j</w:t>
      </w:r>
      <w:r>
        <w:rPr>
          <w:rFonts w:hint="eastAsia"/>
        </w:rPr>
        <w:t>s는 C</w:t>
      </w:r>
      <w:r>
        <w:t xml:space="preserve">hrome </w:t>
      </w:r>
      <w:r>
        <w:rPr>
          <w:rFonts w:hint="eastAsia"/>
        </w:rPr>
        <w:t>V</w:t>
      </w:r>
      <w:r>
        <w:t xml:space="preserve">8 </w:t>
      </w:r>
      <w:r w:rsidR="009469ED">
        <w:rPr>
          <w:rFonts w:hint="eastAsia"/>
        </w:rPr>
        <w:t>J</w:t>
      </w:r>
      <w:r w:rsidR="009469ED">
        <w:t xml:space="preserve">avaScript </w:t>
      </w:r>
      <w:r w:rsidR="009469ED">
        <w:rPr>
          <w:rFonts w:hint="eastAsia"/>
        </w:rPr>
        <w:t xml:space="preserve">엔진으로 빌드된 </w:t>
      </w:r>
      <w:r w:rsidR="009469ED">
        <w:t xml:space="preserve">JavaScript </w:t>
      </w:r>
      <w:r w:rsidR="009469ED">
        <w:rPr>
          <w:rFonts w:hint="eastAsia"/>
        </w:rPr>
        <w:t>엔진이다.</w:t>
      </w:r>
      <w:r w:rsidR="009469ED">
        <w:t xml:space="preserve"> </w:t>
      </w:r>
      <w:r w:rsidR="000F64DF">
        <w:rPr>
          <w:rFonts w:hint="eastAsia"/>
        </w:rPr>
        <w:t xml:space="preserve">비동기 이벤트 기반 자바스크립트 런타임으로 </w:t>
      </w:r>
      <w:r w:rsidR="00081086">
        <w:rPr>
          <w:rFonts w:hint="eastAsia"/>
        </w:rPr>
        <w:t xml:space="preserve">확장성 </w:t>
      </w:r>
      <w:r w:rsidR="0002510E">
        <w:rPr>
          <w:rFonts w:hint="eastAsia"/>
        </w:rPr>
        <w:t>있</w:t>
      </w:r>
      <w:r w:rsidR="00081086">
        <w:rPr>
          <w:rFonts w:hint="eastAsia"/>
        </w:rPr>
        <w:t>는 네트워크 어플리케이션 설계에 유용하다.</w:t>
      </w:r>
      <w:r w:rsidR="0002510E">
        <w:t xml:space="preserve"> </w:t>
      </w:r>
      <w:r w:rsidR="0002510E">
        <w:rPr>
          <w:rFonts w:hint="eastAsia"/>
        </w:rPr>
        <w:t>다수의 연결을 동시에 처리할 수 있으며</w:t>
      </w:r>
      <w:r w:rsidR="00761E97">
        <w:rPr>
          <w:rFonts w:hint="eastAsia"/>
        </w:rPr>
        <w:t xml:space="preserve"> 실행할 작업이 없는 경우 대기한다.</w:t>
      </w:r>
      <w:r w:rsidR="00761E97">
        <w:t xml:space="preserve"> </w:t>
      </w:r>
      <w:sdt>
        <w:sdtPr>
          <w:id w:val="-1594465616"/>
          <w:citation/>
        </w:sdtPr>
        <w:sdtEndPr/>
        <w:sdtContent>
          <w:r w:rsidR="007F51E8">
            <w:fldChar w:fldCharType="begin"/>
          </w:r>
          <w:r w:rsidR="007F51E8">
            <w:instrText xml:space="preserve"> </w:instrText>
          </w:r>
          <w:r w:rsidR="007F51E8">
            <w:rPr>
              <w:rFonts w:hint="eastAsia"/>
            </w:rPr>
            <w:instrText>CITATION Ope22 \l 1042</w:instrText>
          </w:r>
          <w:r w:rsidR="007F51E8">
            <w:instrText xml:space="preserve"> </w:instrText>
          </w:r>
          <w:r w:rsidR="007F51E8">
            <w:fldChar w:fldCharType="separate"/>
          </w:r>
          <w:r w:rsidR="001506F9">
            <w:rPr>
              <w:noProof/>
            </w:rPr>
            <w:t>[15]</w:t>
          </w:r>
          <w:r w:rsidR="007F51E8">
            <w:fldChar w:fldCharType="end"/>
          </w:r>
        </w:sdtContent>
      </w:sdt>
      <w:r w:rsidR="009469ED">
        <w:t xml:space="preserve"> </w:t>
      </w:r>
      <w:r w:rsidR="008B283D">
        <w:rPr>
          <w:rFonts w:hint="eastAsia"/>
        </w:rPr>
        <w:t xml:space="preserve">특히 </w:t>
      </w:r>
      <w:r w:rsidR="008B283D">
        <w:t xml:space="preserve">I/O </w:t>
      </w:r>
      <w:r w:rsidR="008B283D">
        <w:rPr>
          <w:rFonts w:hint="eastAsia"/>
        </w:rPr>
        <w:t>처리</w:t>
      </w:r>
      <w:r w:rsidR="00E33971">
        <w:rPr>
          <w:rFonts w:hint="eastAsia"/>
        </w:rPr>
        <w:t>에서 우</w:t>
      </w:r>
      <w:r w:rsidR="00EF2D87">
        <w:rPr>
          <w:rFonts w:hint="eastAsia"/>
        </w:rPr>
        <w:t xml:space="preserve">수한 성능을 보여 </w:t>
      </w:r>
      <w:r w:rsidR="002E2B7A">
        <w:rPr>
          <w:rFonts w:hint="eastAsia"/>
        </w:rPr>
        <w:t>학습 플랫폼에 적합하다고 판단되어 도입하였다.</w:t>
      </w:r>
      <w:r w:rsidR="009828A6">
        <w:t xml:space="preserve"> 아래에</w:t>
      </w:r>
      <w:r w:rsidR="009828A6">
        <w:rPr>
          <w:rFonts w:hint="eastAsia"/>
        </w:rPr>
        <w:t xml:space="preserve">서 설명할 </w:t>
      </w:r>
      <w:r w:rsidR="009828A6">
        <w:t>Express</w:t>
      </w:r>
      <w:r w:rsidR="009828A6">
        <w:rPr>
          <w:rFonts w:hint="eastAsia"/>
        </w:rPr>
        <w:t>와 R</w:t>
      </w:r>
      <w:r w:rsidR="009828A6">
        <w:t xml:space="preserve">eact </w:t>
      </w:r>
      <w:r w:rsidR="009828A6">
        <w:rPr>
          <w:rFonts w:hint="eastAsia"/>
        </w:rPr>
        <w:t xml:space="preserve">모두 노드 </w:t>
      </w:r>
      <w:r w:rsidR="00841FB9">
        <w:rPr>
          <w:rFonts w:hint="eastAsia"/>
        </w:rPr>
        <w:t>기반으로 동작하는 프레임워크</w:t>
      </w:r>
      <w:r w:rsidR="00853F76">
        <w:rPr>
          <w:rFonts w:hint="eastAsia"/>
        </w:rPr>
        <w:t>이다.</w:t>
      </w:r>
    </w:p>
    <w:p w14:paraId="67B0A87D" w14:textId="53821705" w:rsidR="00D05E1D" w:rsidRDefault="00D05E1D" w:rsidP="00D05E1D">
      <w:pPr>
        <w:pStyle w:val="3"/>
      </w:pPr>
      <w:r>
        <w:rPr>
          <w:rFonts w:hint="eastAsia"/>
        </w:rPr>
        <w:t>E</w:t>
      </w:r>
      <w:r>
        <w:t>xpress</w:t>
      </w:r>
    </w:p>
    <w:p w14:paraId="40B9ED76" w14:textId="3769D875" w:rsidR="00D05E1D" w:rsidRDefault="007F781F" w:rsidP="00D05E1D">
      <w:pPr>
        <w:ind w:firstLineChars="100" w:firstLine="220"/>
      </w:pPr>
      <w:r>
        <w:rPr>
          <w:rFonts w:hint="eastAsia"/>
        </w:rPr>
        <w:t>E</w:t>
      </w:r>
      <w:r>
        <w:t>xpress</w:t>
      </w:r>
      <w:r>
        <w:rPr>
          <w:rFonts w:hint="eastAsia"/>
        </w:rPr>
        <w:t xml:space="preserve">는 </w:t>
      </w:r>
      <w:r>
        <w:t>Node.js</w:t>
      </w:r>
      <w:r>
        <w:rPr>
          <w:rFonts w:hint="eastAsia"/>
        </w:rPr>
        <w:t>를 위한 빠르고 개방적인 간결한 웹 프레임워크이다</w:t>
      </w:r>
      <w:r>
        <w:t xml:space="preserve">. </w:t>
      </w:r>
      <w:r w:rsidR="008B5E2B">
        <w:rPr>
          <w:rFonts w:hint="eastAsia"/>
        </w:rPr>
        <w:t>유틸리티 메소드와</w:t>
      </w:r>
      <w:r w:rsidR="00973A00">
        <w:rPr>
          <w:rFonts w:hint="eastAsia"/>
        </w:rPr>
        <w:t xml:space="preserve"> 라우팅 기능,</w:t>
      </w:r>
      <w:r w:rsidR="008B5E2B">
        <w:rPr>
          <w:rFonts w:hint="eastAsia"/>
        </w:rPr>
        <w:t xml:space="preserve"> </w:t>
      </w:r>
      <w:r w:rsidR="00973A00">
        <w:rPr>
          <w:rFonts w:hint="eastAsia"/>
        </w:rPr>
        <w:t xml:space="preserve">다양한 </w:t>
      </w:r>
      <w:r w:rsidR="008B5E2B">
        <w:rPr>
          <w:rFonts w:hint="eastAsia"/>
        </w:rPr>
        <w:t>미들웨어를 사용하여 쉽고 빠르게 강력</w:t>
      </w:r>
      <w:r w:rsidR="00973A00">
        <w:rPr>
          <w:rFonts w:hint="eastAsia"/>
        </w:rPr>
        <w:t>하게</w:t>
      </w:r>
      <w:r w:rsidR="008B5E2B">
        <w:rPr>
          <w:rFonts w:hint="eastAsia"/>
        </w:rPr>
        <w:t xml:space="preserve"> </w:t>
      </w:r>
      <w:r w:rsidR="008B5E2B">
        <w:t>API</w:t>
      </w:r>
      <w:r w:rsidR="008B5E2B">
        <w:rPr>
          <w:rFonts w:hint="eastAsia"/>
        </w:rPr>
        <w:t>를 작성할 수 있다.</w:t>
      </w:r>
      <w:r w:rsidR="008B5E2B">
        <w:t xml:space="preserve"> </w:t>
      </w:r>
      <w:sdt>
        <w:sdtPr>
          <w:id w:val="576795876"/>
          <w:citation/>
        </w:sdtPr>
        <w:sdtEndPr/>
        <w:sdtContent>
          <w:r w:rsidR="0063592A">
            <w:fldChar w:fldCharType="begin"/>
          </w:r>
          <w:r w:rsidR="0063592A">
            <w:instrText xml:space="preserve"> </w:instrText>
          </w:r>
          <w:r w:rsidR="0063592A">
            <w:rPr>
              <w:rFonts w:hint="eastAsia"/>
            </w:rPr>
            <w:instrText>CITATION Str22 \l 1042</w:instrText>
          </w:r>
          <w:r w:rsidR="0063592A">
            <w:instrText xml:space="preserve"> </w:instrText>
          </w:r>
          <w:r w:rsidR="0063592A">
            <w:fldChar w:fldCharType="separate"/>
          </w:r>
          <w:r w:rsidR="001506F9">
            <w:rPr>
              <w:noProof/>
            </w:rPr>
            <w:t>[16]</w:t>
          </w:r>
          <w:r w:rsidR="0063592A">
            <w:fldChar w:fldCharType="end"/>
          </w:r>
        </w:sdtContent>
      </w:sdt>
      <w:r w:rsidR="0078716F">
        <w:t xml:space="preserve"> </w:t>
      </w:r>
      <w:r w:rsidR="0078716F" w:rsidRPr="0078716F">
        <w:rPr>
          <w:rFonts w:hint="eastAsia"/>
        </w:rPr>
        <w:t>계정</w:t>
      </w:r>
      <w:r w:rsidR="0078716F" w:rsidRPr="0078716F">
        <w:t>, 강의 찾기, 강의 수강, 학습 진행 과정 저장, 과정/수업 수료 인증</w:t>
      </w:r>
      <w:r w:rsidR="0078716F">
        <w:rPr>
          <w:rFonts w:hint="eastAsia"/>
        </w:rPr>
        <w:t xml:space="preserve"> 같은 기능</w:t>
      </w:r>
      <w:r w:rsidR="0078716F">
        <w:t xml:space="preserve"> </w:t>
      </w:r>
      <w:r w:rsidR="0078716F">
        <w:rPr>
          <w:rFonts w:hint="eastAsia"/>
        </w:rPr>
        <w:t xml:space="preserve">수행시 데이터베이스 </w:t>
      </w:r>
      <w:r w:rsidR="006A7A79">
        <w:rPr>
          <w:rFonts w:hint="eastAsia"/>
        </w:rPr>
        <w:t>추가/</w:t>
      </w:r>
      <w:r w:rsidR="00F1769A">
        <w:rPr>
          <w:rFonts w:hint="eastAsia"/>
        </w:rPr>
        <w:t>수정/제거</w:t>
      </w:r>
      <w:r w:rsidR="006A7A79">
        <w:rPr>
          <w:rFonts w:hint="eastAsia"/>
        </w:rPr>
        <w:t>/</w:t>
      </w:r>
      <w:r w:rsidR="0078716F">
        <w:rPr>
          <w:rFonts w:hint="eastAsia"/>
        </w:rPr>
        <w:t>저장,</w:t>
      </w:r>
      <w:r w:rsidR="0078716F">
        <w:t xml:space="preserve"> </w:t>
      </w:r>
      <w:r w:rsidR="0078716F">
        <w:rPr>
          <w:rFonts w:hint="eastAsia"/>
        </w:rPr>
        <w:t xml:space="preserve">이더리움 블록체인 </w:t>
      </w:r>
      <w:r w:rsidR="006A7A79">
        <w:rPr>
          <w:rFonts w:hint="eastAsia"/>
        </w:rPr>
        <w:t>네트워크에 기록</w:t>
      </w:r>
      <w:r w:rsidR="00F1769A">
        <w:rPr>
          <w:rFonts w:hint="eastAsia"/>
        </w:rPr>
        <w:t xml:space="preserve"> 및 조회</w:t>
      </w:r>
      <w:r w:rsidR="006A7A79">
        <w:rPr>
          <w:rFonts w:hint="eastAsia"/>
        </w:rPr>
        <w:t xml:space="preserve">하는 </w:t>
      </w:r>
      <w:r w:rsidR="00F1769A">
        <w:t xml:space="preserve">API </w:t>
      </w:r>
      <w:r w:rsidR="00F1769A">
        <w:rPr>
          <w:rFonts w:hint="eastAsia"/>
        </w:rPr>
        <w:t xml:space="preserve">서버 </w:t>
      </w:r>
      <w:r w:rsidR="006A7A79">
        <w:rPr>
          <w:rFonts w:hint="eastAsia"/>
        </w:rPr>
        <w:t>역할을 수행한다.</w:t>
      </w:r>
    </w:p>
    <w:p w14:paraId="2505BD85" w14:textId="01A4DB95" w:rsidR="00D05E1D" w:rsidRDefault="00D05E1D" w:rsidP="00D05E1D">
      <w:pPr>
        <w:pStyle w:val="3"/>
      </w:pPr>
      <w:r>
        <w:rPr>
          <w:rFonts w:hint="eastAsia"/>
        </w:rPr>
        <w:t>R</w:t>
      </w:r>
      <w:r>
        <w:t>eact</w:t>
      </w:r>
    </w:p>
    <w:p w14:paraId="6961930D" w14:textId="6FC1FDF8" w:rsidR="00997643" w:rsidRPr="00997643" w:rsidRDefault="007A2003" w:rsidP="00477FD8">
      <w:pPr>
        <w:ind w:firstLineChars="100" w:firstLine="220"/>
      </w:pPr>
      <w:r>
        <w:rPr>
          <w:rFonts w:hint="eastAsia"/>
        </w:rPr>
        <w:t xml:space="preserve">사용자 인터페이스를 만들기 위한 </w:t>
      </w:r>
      <w:r w:rsidR="00B95811">
        <w:rPr>
          <w:rFonts w:hint="eastAsia"/>
        </w:rPr>
        <w:t>자바스크립트</w:t>
      </w:r>
      <w:r>
        <w:t xml:space="preserve"> </w:t>
      </w:r>
      <w:r>
        <w:rPr>
          <w:rFonts w:hint="eastAsia"/>
        </w:rPr>
        <w:t>라이브러리이다.</w:t>
      </w:r>
      <w:r w:rsidR="00B95811">
        <w:t xml:space="preserve"> </w:t>
      </w:r>
      <w:r w:rsidR="00B95811">
        <w:rPr>
          <w:rFonts w:hint="eastAsia"/>
        </w:rPr>
        <w:t>노드</w:t>
      </w:r>
      <w:r w:rsidR="00B95811">
        <w:t xml:space="preserve"> </w:t>
      </w:r>
      <w:r w:rsidR="00B95811">
        <w:rPr>
          <w:rFonts w:hint="eastAsia"/>
        </w:rPr>
        <w:t>서버에서</w:t>
      </w:r>
      <w:r w:rsidR="00B95811">
        <w:t xml:space="preserve"> </w:t>
      </w:r>
      <w:r w:rsidR="00B95811">
        <w:rPr>
          <w:rFonts w:hint="eastAsia"/>
        </w:rPr>
        <w:t>렌더링한다.</w:t>
      </w:r>
      <w:r>
        <w:t xml:space="preserve"> </w:t>
      </w:r>
      <w:r w:rsidR="00B95811">
        <w:rPr>
          <w:rFonts w:hint="eastAsia"/>
        </w:rPr>
        <w:t>리액트</w:t>
      </w:r>
      <w:r w:rsidR="00973096">
        <w:rPr>
          <w:rFonts w:hint="eastAsia"/>
        </w:rPr>
        <w:t xml:space="preserve">는 </w:t>
      </w:r>
      <w:r w:rsidR="004A42E7">
        <w:rPr>
          <w:rFonts w:hint="eastAsia"/>
        </w:rPr>
        <w:t xml:space="preserve">데이터가 변경되면 변경이 필요한 컴포넌트만 갱신하여 랜더링하기 때문에 효율적이고 상호작용이 많은 </w:t>
      </w:r>
      <w:r w:rsidR="004A42E7">
        <w:t>UI</w:t>
      </w:r>
      <w:r w:rsidR="004A42E7">
        <w:rPr>
          <w:rFonts w:hint="eastAsia"/>
        </w:rPr>
        <w:t>를 만들 때 생기는 어려움을 줄여준다.</w:t>
      </w:r>
      <w:r w:rsidR="004A42E7">
        <w:t xml:space="preserve"> </w:t>
      </w:r>
      <w:r w:rsidR="00151398">
        <w:rPr>
          <w:rFonts w:hint="eastAsia"/>
        </w:rPr>
        <w:t xml:space="preserve">컴포넌트는 스스로 상태를 관리하는 캡슐화된 </w:t>
      </w:r>
      <w:r w:rsidR="00B95811">
        <w:rPr>
          <w:rFonts w:hint="eastAsia"/>
        </w:rPr>
        <w:t xml:space="preserve">자바스크립트 </w:t>
      </w:r>
      <w:r w:rsidR="00151398">
        <w:rPr>
          <w:rFonts w:hint="eastAsia"/>
        </w:rPr>
        <w:t>코드이다.</w:t>
      </w:r>
      <w:r w:rsidR="00151398">
        <w:t xml:space="preserve"> </w:t>
      </w:r>
      <w:r w:rsidR="00151398">
        <w:rPr>
          <w:rFonts w:hint="eastAsia"/>
        </w:rPr>
        <w:t xml:space="preserve">컴포넌트를 조합하여 </w:t>
      </w:r>
      <w:r w:rsidR="0002299B">
        <w:rPr>
          <w:rFonts w:hint="eastAsia"/>
        </w:rPr>
        <w:t xml:space="preserve">더 복잡한 </w:t>
      </w:r>
      <w:r w:rsidR="0002299B">
        <w:t>UI</w:t>
      </w:r>
      <w:r w:rsidR="0002299B">
        <w:rPr>
          <w:rFonts w:hint="eastAsia"/>
        </w:rPr>
        <w:t>를 설계할 수 있다.</w:t>
      </w:r>
      <w:r w:rsidR="0002299B">
        <w:t xml:space="preserve"> </w:t>
      </w:r>
      <w:r w:rsidR="001F5FA4">
        <w:rPr>
          <w:rFonts w:hint="eastAsia"/>
        </w:rPr>
        <w:t>D</w:t>
      </w:r>
      <w:r w:rsidR="001F5FA4">
        <w:t>OM</w:t>
      </w:r>
      <w:r w:rsidR="001F5FA4">
        <w:rPr>
          <w:rFonts w:hint="eastAsia"/>
        </w:rPr>
        <w:t>과는 따로 상태를 관리할 수 있고 다양한 형식의 데이터를 앱 내부에서 쉽게 전달 가능하다.</w:t>
      </w:r>
      <w:sdt>
        <w:sdtPr>
          <w:rPr>
            <w:rFonts w:hint="eastAsia"/>
          </w:rPr>
          <w:id w:val="2046562234"/>
          <w:citation/>
        </w:sdtPr>
        <w:sdtEndPr/>
        <w:sdtContent>
          <w:r w:rsidR="004E2239">
            <w:fldChar w:fldCharType="begin"/>
          </w:r>
          <w:r w:rsidR="004E2239">
            <w:instrText xml:space="preserve"> </w:instrText>
          </w:r>
          <w:r w:rsidR="004E2239">
            <w:rPr>
              <w:rFonts w:hint="eastAsia"/>
            </w:rPr>
            <w:instrText>CITATION Met22 \l 1042</w:instrText>
          </w:r>
          <w:r w:rsidR="004E2239">
            <w:instrText xml:space="preserve"> </w:instrText>
          </w:r>
          <w:r w:rsidR="004E2239">
            <w:fldChar w:fldCharType="separate"/>
          </w:r>
          <w:r w:rsidR="001506F9">
            <w:rPr>
              <w:rFonts w:hint="eastAsia"/>
              <w:noProof/>
            </w:rPr>
            <w:t xml:space="preserve"> </w:t>
          </w:r>
          <w:r w:rsidR="001506F9">
            <w:rPr>
              <w:noProof/>
            </w:rPr>
            <w:t>[17]</w:t>
          </w:r>
          <w:r w:rsidR="004E2239">
            <w:fldChar w:fldCharType="end"/>
          </w:r>
        </w:sdtContent>
      </w:sdt>
      <w:r w:rsidR="00F1769A">
        <w:t xml:space="preserve"> </w:t>
      </w:r>
      <w:r w:rsidR="00F1769A">
        <w:rPr>
          <w:rFonts w:hint="eastAsia"/>
        </w:rPr>
        <w:t>사용자 인터페이스는 리액트를 통해 표시되며</w:t>
      </w:r>
      <w:r w:rsidR="00243702">
        <w:t xml:space="preserve"> </w:t>
      </w:r>
      <w:r w:rsidR="00243702">
        <w:rPr>
          <w:rFonts w:hint="eastAsia"/>
        </w:rPr>
        <w:t xml:space="preserve">익스프레스로 제작된 </w:t>
      </w:r>
      <w:r w:rsidR="00243702">
        <w:t xml:space="preserve">API </w:t>
      </w:r>
      <w:r w:rsidR="00243702">
        <w:rPr>
          <w:rFonts w:hint="eastAsia"/>
        </w:rPr>
        <w:t>서버와 연동하여 데이터를 표시한다.</w:t>
      </w:r>
    </w:p>
    <w:p w14:paraId="2CFBB824" w14:textId="77777777" w:rsidR="00B3746A" w:rsidRDefault="00B3746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27" w:name="_Toc96293635"/>
      <w:r>
        <w:br w:type="page"/>
      </w:r>
    </w:p>
    <w:p w14:paraId="707CCF96" w14:textId="4D861C62" w:rsidR="00B10BD7" w:rsidRDefault="00B10BD7" w:rsidP="00B10BD7">
      <w:pPr>
        <w:pStyle w:val="2"/>
      </w:pPr>
      <w:bookmarkStart w:id="28" w:name="_Toc96468935"/>
      <w:r>
        <w:rPr>
          <w:rFonts w:hint="eastAsia"/>
        </w:rPr>
        <w:lastRenderedPageBreak/>
        <w:t>시스템 흐름도</w:t>
      </w:r>
      <w:bookmarkEnd w:id="27"/>
      <w:bookmarkEnd w:id="28"/>
    </w:p>
    <w:p w14:paraId="05F06F85" w14:textId="5BDA49A7" w:rsidR="00B10BD7" w:rsidRDefault="00CC599E" w:rsidP="008120C4">
      <w:pPr>
        <w:ind w:firstLineChars="100" w:firstLine="2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0486295" wp14:editId="34BB3BF2">
                <wp:simplePos x="0" y="0"/>
                <wp:positionH relativeFrom="margin">
                  <wp:align>left</wp:align>
                </wp:positionH>
                <wp:positionV relativeFrom="paragraph">
                  <wp:posOffset>7379335</wp:posOffset>
                </wp:positionV>
                <wp:extent cx="5705475" cy="276225"/>
                <wp:effectExtent l="0" t="0" r="9525" b="9525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05475" cy="2762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16A7369" w14:textId="676D569E" w:rsidR="00CC599E" w:rsidRPr="006E2D10" w:rsidRDefault="00CC599E" w:rsidP="00CC599E">
                            <w:pPr>
                              <w:pStyle w:val="a3"/>
                              <w:rPr>
                                <w:noProof/>
                                <w:sz w:val="22"/>
                              </w:rPr>
                            </w:pPr>
                            <w:r>
                              <w:t xml:space="preserve">그림 </w:t>
                            </w:r>
                            <w:fldSimple w:instr=" SEQ 그림 \* ARABIC ">
                              <w:r w:rsidR="00BF239F"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시스템 흐름도</w:t>
                            </w:r>
                            <w:r w:rsidR="00CE0F32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="00795F28">
                              <w:t xml:space="preserve"> </w:t>
                            </w:r>
                            <w:sdt>
                              <w:sdtPr>
                                <w:id w:val="155663664"/>
                                <w:citation/>
                              </w:sdtPr>
                              <w:sdtEndPr/>
                              <w:sdtContent>
                                <w:r w:rsidR="00795F28">
                                  <w:fldChar w:fldCharType="begin"/>
                                </w:r>
                                <w:r w:rsidR="00795F28">
                                  <w:instrText xml:space="preserve"> </w:instrText>
                                </w:r>
                                <w:r w:rsidR="00795F28">
                                  <w:rPr>
                                    <w:rFonts w:hint="eastAsia"/>
                                  </w:rPr>
                                  <w:instrText>CITATION eth222 \l 1042</w:instrText>
                                </w:r>
                                <w:r w:rsidR="00795F28">
                                  <w:instrText xml:space="preserve"> </w:instrText>
                                </w:r>
                                <w:r w:rsidR="00795F28">
                                  <w:fldChar w:fldCharType="separate"/>
                                </w:r>
                                <w:r w:rsidR="001506F9">
                                  <w:rPr>
                                    <w:noProof/>
                                  </w:rPr>
                                  <w:t>[6]</w:t>
                                </w:r>
                                <w:r w:rsidR="00795F28">
                                  <w:fldChar w:fldCharType="end"/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86295" id="Text Box 5" o:spid="_x0000_s1030" type="#_x0000_t202" style="position:absolute;left:0;text-align:left;margin-left:0;margin-top:581.05pt;width:449.25pt;height:21.75pt;z-index:25167257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" stroked="f">
                <v:textbox inset="0,0,0,0">
                  <w:txbxContent>
                    <w:p w14:paraId="316A7369" w14:textId="676D569E" w:rsidR="00CC599E" w:rsidRPr="006E2D10" w:rsidRDefault="00CC599E" w:rsidP="00CC599E">
                      <w:pPr>
                        <w:pStyle w:val="a3"/>
                        <w:rPr>
                          <w:noProof/>
                          <w:sz w:val="22"/>
                        </w:rPr>
                      </w:pPr>
                      <w:r>
                        <w:t xml:space="preserve">그림 </w:t>
                      </w:r>
                      <w:fldSimple w:instr=" SEQ 그림 \* ARABIC ">
                        <w:r w:rsidR="00BF239F">
                          <w:rPr>
                            <w:noProof/>
                          </w:rPr>
                          <w:t>3</w:t>
                        </w:r>
                      </w:fldSimple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시스템 흐름도</w:t>
                      </w:r>
                      <w:r w:rsidR="00CE0F32">
                        <w:rPr>
                          <w:rFonts w:hint="eastAsia"/>
                        </w:rPr>
                        <w:t xml:space="preserve"> </w:t>
                      </w:r>
                      <w:r w:rsidR="00795F28">
                        <w:t xml:space="preserve"> </w:t>
                      </w:r>
                      <w:sdt>
                        <w:sdtPr>
                          <w:id w:val="155663664"/>
                          <w:citation/>
                        </w:sdtPr>
                        <w:sdtEndPr/>
                        <w:sdtContent>
                          <w:r w:rsidR="00795F28">
                            <w:fldChar w:fldCharType="begin"/>
                          </w:r>
                          <w:r w:rsidR="00795F28">
                            <w:instrText xml:space="preserve"> </w:instrText>
                          </w:r>
                          <w:r w:rsidR="00795F28">
                            <w:rPr>
                              <w:rFonts w:hint="eastAsia"/>
                            </w:rPr>
                            <w:instrText>CITATION eth222 \l 1042</w:instrText>
                          </w:r>
                          <w:r w:rsidR="00795F28">
                            <w:instrText xml:space="preserve"> </w:instrText>
                          </w:r>
                          <w:r w:rsidR="00795F28">
                            <w:fldChar w:fldCharType="separate"/>
                          </w:r>
                          <w:r w:rsidR="001506F9">
                            <w:rPr>
                              <w:noProof/>
                            </w:rPr>
                            <w:t>[6]</w:t>
                          </w:r>
                          <w:r w:rsidR="00795F28">
                            <w:fldChar w:fldCharType="end"/>
                          </w:r>
                        </w:sdtContent>
                      </w:sdt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817F8">
        <w:rPr>
          <w:noProof/>
        </w:rPr>
        <w:object w:dxaOrig="1440" w:dyaOrig="1440" w14:anchorId="38BEC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128.2pt;width:449.25pt;height:448.5pt;z-index:251670528;mso-position-horizontal-relative:text;mso-position-vertical-relative:text">
            <v:imagedata r:id="rId12" o:title=""/>
            <w10:wrap type="square"/>
          </v:shape>
          <o:OLEObject Type="Embed" ProgID="Visio.Drawing.15" ShapeID="_x0000_s2050" DrawAspect="Content" ObjectID="_1707115579" r:id="rId13"/>
        </w:object>
      </w:r>
      <w:r w:rsidR="008120C4">
        <w:rPr>
          <w:rFonts w:hint="eastAsia"/>
        </w:rPr>
        <w:t>사용자는 웹 서버를 통해</w:t>
      </w:r>
      <w:r w:rsidR="008120C4">
        <w:t xml:space="preserve"> </w:t>
      </w:r>
      <w:r w:rsidR="00384BCD">
        <w:rPr>
          <w:rFonts w:hint="eastAsia"/>
        </w:rPr>
        <w:t>강의를 찾고 수강</w:t>
      </w:r>
      <w:r w:rsidR="00DD6803">
        <w:rPr>
          <w:rFonts w:hint="eastAsia"/>
        </w:rPr>
        <w:t>할 수 있다.</w:t>
      </w:r>
      <w:r w:rsidR="00DD6803">
        <w:t xml:space="preserve"> </w:t>
      </w:r>
      <w:r w:rsidR="00DD6803">
        <w:rPr>
          <w:rFonts w:hint="eastAsia"/>
        </w:rPr>
        <w:t>강의 정보와 영상 같이 큰 데이터는 클라우드 서버에 저장하고</w:t>
      </w:r>
      <w:r w:rsidR="00DD6803">
        <w:t xml:space="preserve"> </w:t>
      </w:r>
      <w:r w:rsidR="00B53168">
        <w:rPr>
          <w:rFonts w:hint="eastAsia"/>
        </w:rPr>
        <w:t>데이터의 불변성,</w:t>
      </w:r>
      <w:r w:rsidR="00B53168">
        <w:t xml:space="preserve"> </w:t>
      </w:r>
      <w:r w:rsidR="00B53168">
        <w:rPr>
          <w:rFonts w:hint="eastAsia"/>
        </w:rPr>
        <w:t>투명성이 중요한 학습 데이터는 이더리움 네트워크</w:t>
      </w:r>
      <w:r w:rsidR="008230A1">
        <w:rPr>
          <w:rFonts w:hint="eastAsia"/>
        </w:rPr>
        <w:t>의 블록에</w:t>
      </w:r>
      <w:r w:rsidR="00B53168">
        <w:rPr>
          <w:rFonts w:hint="eastAsia"/>
        </w:rPr>
        <w:t xml:space="preserve"> 저장한다.</w:t>
      </w:r>
      <w:r w:rsidR="00384BCD">
        <w:rPr>
          <w:rFonts w:hint="eastAsia"/>
        </w:rPr>
        <w:t xml:space="preserve"> </w:t>
      </w:r>
      <w:r w:rsidR="008230A1">
        <w:rPr>
          <w:rFonts w:hint="eastAsia"/>
        </w:rPr>
        <w:t>학습 진행 과정이 저장됨에 따라 설정한 조건이 만족되면 스마트 컨트랙트가 실행되어</w:t>
      </w:r>
      <w:r w:rsidR="00384BCD">
        <w:rPr>
          <w:rFonts w:hint="eastAsia"/>
        </w:rPr>
        <w:t xml:space="preserve"> 과정</w:t>
      </w:r>
      <w:r w:rsidR="00777CC6">
        <w:rPr>
          <w:rFonts w:hint="eastAsia"/>
        </w:rPr>
        <w:t>과</w:t>
      </w:r>
      <w:r w:rsidR="00384BCD">
        <w:rPr>
          <w:rFonts w:hint="eastAsia"/>
        </w:rPr>
        <w:t xml:space="preserve"> 수업</w:t>
      </w:r>
      <w:r w:rsidR="00777CC6">
        <w:rPr>
          <w:rFonts w:hint="eastAsia"/>
        </w:rPr>
        <w:t>을</w:t>
      </w:r>
      <w:r w:rsidR="00384BCD">
        <w:rPr>
          <w:rFonts w:hint="eastAsia"/>
        </w:rPr>
        <w:t xml:space="preserve"> 수료</w:t>
      </w:r>
      <w:r w:rsidR="00777CC6">
        <w:rPr>
          <w:rFonts w:hint="eastAsia"/>
        </w:rPr>
        <w:t>한 것으로 처리된다.</w:t>
      </w:r>
      <w:r w:rsidR="00384BCD">
        <w:rPr>
          <w:rFonts w:hint="eastAsia"/>
        </w:rPr>
        <w:t xml:space="preserve"> </w:t>
      </w:r>
      <w:r w:rsidR="00777CC6">
        <w:rPr>
          <w:rFonts w:hint="eastAsia"/>
        </w:rPr>
        <w:t xml:space="preserve">학습 인증은 이더리움 원장에 기록된 학습 과정 데이터를 통해 </w:t>
      </w:r>
      <w:r w:rsidR="002258E3">
        <w:rPr>
          <w:rFonts w:hint="eastAsia"/>
        </w:rPr>
        <w:t>조회할 수 있다.</w:t>
      </w:r>
    </w:p>
    <w:p w14:paraId="6749AAA8" w14:textId="77777777" w:rsidR="00465939" w:rsidRDefault="0046593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39538F97" w14:textId="274D9B40" w:rsidR="00F33569" w:rsidRDefault="00F33569" w:rsidP="00F33569">
      <w:pPr>
        <w:pStyle w:val="1"/>
      </w:pPr>
      <w:bookmarkStart w:id="29" w:name="_Toc96293636"/>
      <w:bookmarkStart w:id="30" w:name="_Toc96468936"/>
      <w:r>
        <w:rPr>
          <w:rFonts w:hint="eastAsia"/>
        </w:rPr>
        <w:lastRenderedPageBreak/>
        <w:t>개발 일정과 역할 분담</w:t>
      </w:r>
      <w:bookmarkEnd w:id="29"/>
      <w:bookmarkEnd w:id="30"/>
    </w:p>
    <w:p w14:paraId="54C56303" w14:textId="6B317B5D" w:rsidR="004539D4" w:rsidRDefault="00F33569" w:rsidP="000416A2">
      <w:pPr>
        <w:pStyle w:val="2"/>
      </w:pPr>
      <w:bookmarkStart w:id="31" w:name="_Toc96293637"/>
      <w:bookmarkStart w:id="32" w:name="_Toc96468937"/>
      <w:r>
        <w:rPr>
          <w:rFonts w:hint="eastAsia"/>
        </w:rPr>
        <w:t>개발 일정</w:t>
      </w:r>
      <w:bookmarkEnd w:id="31"/>
      <w:bookmarkEnd w:id="32"/>
    </w:p>
    <w:tbl>
      <w:tblPr>
        <w:tblStyle w:val="af3"/>
        <w:tblW w:w="0" w:type="auto"/>
        <w:tblLook w:val="06A0" w:firstRow="1" w:lastRow="0" w:firstColumn="1" w:lastColumn="0" w:noHBand="1" w:noVBand="1"/>
      </w:tblPr>
      <w:tblGrid>
        <w:gridCol w:w="1881"/>
        <w:gridCol w:w="325"/>
        <w:gridCol w:w="325"/>
        <w:gridCol w:w="325"/>
        <w:gridCol w:w="325"/>
        <w:gridCol w:w="325"/>
        <w:gridCol w:w="325"/>
        <w:gridCol w:w="325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A05DAF" w14:paraId="797D995F" w14:textId="77777777" w:rsidTr="0009088B">
        <w:trPr>
          <w:trHeight w:val="349"/>
        </w:trPr>
        <w:tc>
          <w:tcPr>
            <w:tcW w:w="1881" w:type="dxa"/>
            <w:vMerge w:val="restart"/>
            <w:tcBorders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2853D2AB" w14:textId="4DE32C86" w:rsidR="00DB7657" w:rsidRPr="000E39D1" w:rsidRDefault="00DB7657" w:rsidP="00F25B29">
            <w:pPr>
              <w:jc w:val="center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업무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09E3AA52" w14:textId="1F8348E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E49AA52" w14:textId="3B6F3AD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109D41A" w14:textId="0379DA0B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2591BAEC" w14:textId="7D70D2B2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C5F9254" w14:textId="7E79FE86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6월</w:t>
            </w:r>
          </w:p>
        </w:tc>
      </w:tr>
      <w:tr w:rsidR="00A05DAF" w14:paraId="08D295DF" w14:textId="77777777" w:rsidTr="0009088B">
        <w:trPr>
          <w:trHeight w:val="356"/>
        </w:trPr>
        <w:tc>
          <w:tcPr>
            <w:tcW w:w="1881" w:type="dxa"/>
            <w:vMerge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08D35B7" w14:textId="6C5AC580" w:rsidR="00F25B29" w:rsidRPr="000E39D1" w:rsidRDefault="00F25B29" w:rsidP="00A31E3A">
            <w:pPr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5C0C3A3C" w14:textId="791084D6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5C230283" w14:textId="09C4FD2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462438F3" w14:textId="653195DD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6A9A88D" w14:textId="3A4F3C6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5B4271A" w14:textId="0CCD956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4B4CF047" w14:textId="45E8B98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61AAB9D8" w14:textId="0C2148B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6DA87C71" w14:textId="73EFF09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3BAE73F" w14:textId="56EED09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644640D0" w14:textId="22C40532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6315F2D" w14:textId="550823AF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5F1D259A" w14:textId="344DC63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C386048" w14:textId="26BA1D6C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19D2941C" w14:textId="4D07923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3E88A3A7" w14:textId="3681745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1AFB2153" w14:textId="1F58189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2F3A36F5" w14:textId="11B38E6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75B2B9E" w14:textId="3069E3F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2FA54BB4" w14:textId="695AAA6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356032B" w14:textId="56483C6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45C46D1A" w14:textId="2C425FD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000000" w:themeFill="text1"/>
          </w:tcPr>
          <w:p w14:paraId="1B9A4841" w14:textId="096275F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</w:tr>
      <w:tr w:rsidR="00F0581C" w14:paraId="59682388" w14:textId="77777777" w:rsidTr="0009088B">
        <w:trPr>
          <w:trHeight w:val="351"/>
        </w:trPr>
        <w:tc>
          <w:tcPr>
            <w:tcW w:w="1881" w:type="dxa"/>
          </w:tcPr>
          <w:p w14:paraId="59B0D8C8" w14:textId="0405F676" w:rsidR="007479A1" w:rsidRPr="00465939" w:rsidRDefault="000C1608" w:rsidP="00A31E3A">
            <w:pPr>
              <w:rPr>
                <w:sz w:val="18"/>
                <w:szCs w:val="18"/>
              </w:rPr>
            </w:pPr>
            <w:r w:rsidRPr="002817F8">
              <w:rPr>
                <w:rFonts w:hint="eastAsia"/>
                <w:spacing w:val="2"/>
                <w:w w:val="81"/>
                <w:sz w:val="16"/>
                <w:szCs w:val="16"/>
                <w:fitText w:val="1701" w:id="-1568358144"/>
              </w:rPr>
              <w:t>지도교수 상담 및 멘토 매</w:t>
            </w:r>
            <w:r w:rsidRPr="002817F8">
              <w:rPr>
                <w:rFonts w:hint="eastAsia"/>
                <w:spacing w:val="1"/>
                <w:w w:val="81"/>
                <w:sz w:val="16"/>
                <w:szCs w:val="16"/>
                <w:fitText w:val="1701" w:id="-1568358144"/>
              </w:rPr>
              <w:t>칭</w:t>
            </w:r>
          </w:p>
        </w:tc>
        <w:tc>
          <w:tcPr>
            <w:tcW w:w="0" w:type="auto"/>
            <w:shd w:val="clear" w:color="auto" w:fill="7F7F7F" w:themeFill="text1" w:themeFillTint="80"/>
          </w:tcPr>
          <w:p w14:paraId="11CC3E97" w14:textId="22881596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89F1A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07B85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375E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35565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3D64D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52C9C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129A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2B738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9F5976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BE7EC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122D6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656A9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B7F5D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EBC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BB52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11CD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AF7E9D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D204E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66D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5E0EA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D657C8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A05DAF" w14:paraId="7ABAFA82" w14:textId="77777777" w:rsidTr="0009088B">
        <w:trPr>
          <w:trHeight w:val="349"/>
        </w:trPr>
        <w:tc>
          <w:tcPr>
            <w:tcW w:w="1881" w:type="dxa"/>
          </w:tcPr>
          <w:p w14:paraId="7C414494" w14:textId="1705816A" w:rsidR="007479A1" w:rsidRPr="00465939" w:rsidRDefault="00DB17E3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착수보고서</w:t>
            </w:r>
          </w:p>
        </w:tc>
        <w:tc>
          <w:tcPr>
            <w:tcW w:w="0" w:type="auto"/>
          </w:tcPr>
          <w:p w14:paraId="0B281158" w14:textId="1EC81102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B2E16E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230EBF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9D932F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858F4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D5F38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EB607F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E1D0A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E0ECC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BA7EE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27D0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A3D9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E6656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CD36E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BEFF0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4A66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4122E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E5C61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ED8B6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A55A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8489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A00A6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A05DAF" w14:paraId="1D1CF4FB" w14:textId="77777777" w:rsidTr="0009088B">
        <w:trPr>
          <w:trHeight w:val="349"/>
        </w:trPr>
        <w:tc>
          <w:tcPr>
            <w:tcW w:w="1881" w:type="dxa"/>
          </w:tcPr>
          <w:p w14:paraId="5BD050EE" w14:textId="238C4A76" w:rsidR="007479A1" w:rsidRPr="00465939" w:rsidRDefault="00A44289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이더리움 학습</w:t>
            </w:r>
          </w:p>
        </w:tc>
        <w:tc>
          <w:tcPr>
            <w:tcW w:w="0" w:type="auto"/>
          </w:tcPr>
          <w:p w14:paraId="7229542B" w14:textId="65A73CB1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68EFB1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642A85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6412AC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D1238C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F1A18F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73DA05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23C076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F431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0DF35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3D327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C5BB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AD4CA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63A58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D1D8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361EF8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2F1DE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9B1D8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C8B27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74353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2A1D4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B11F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F0581C" w14:paraId="396171B8" w14:textId="77777777" w:rsidTr="0009088B">
        <w:trPr>
          <w:trHeight w:val="351"/>
        </w:trPr>
        <w:tc>
          <w:tcPr>
            <w:tcW w:w="1881" w:type="dxa"/>
          </w:tcPr>
          <w:p w14:paraId="28F5A4EE" w14:textId="21CF64D0" w:rsidR="00DB17E3" w:rsidRPr="00465939" w:rsidRDefault="00510FE2" w:rsidP="00A31E3A">
            <w:pPr>
              <w:rPr>
                <w:sz w:val="18"/>
                <w:szCs w:val="18"/>
              </w:rPr>
            </w:pPr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 xml:space="preserve">스마트 컨트랙트 </w:t>
            </w:r>
            <w:r w:rsidR="009B6A43"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2"/>
              </w:rPr>
              <w:t>설</w:t>
            </w:r>
            <w:r w:rsidR="009B6A43" w:rsidRPr="00066461">
              <w:rPr>
                <w:rFonts w:hint="eastAsia"/>
                <w:w w:val="94"/>
                <w:sz w:val="18"/>
                <w:szCs w:val="18"/>
                <w:fitText w:val="1701" w:id="-1568357632"/>
              </w:rPr>
              <w:t>계</w:t>
            </w:r>
          </w:p>
        </w:tc>
        <w:tc>
          <w:tcPr>
            <w:tcW w:w="0" w:type="auto"/>
          </w:tcPr>
          <w:p w14:paraId="72C5053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6514A0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D50049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978D944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C34035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271AB59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C767BF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E3F23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D0DEB5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FCA9B5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076A6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8AEA76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5164F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A549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AC9D18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72F1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2D5D7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6891BA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B563A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17B7C0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F121EE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AF97DB" w14:textId="77777777" w:rsidR="00DB17E3" w:rsidRPr="005B2045" w:rsidRDefault="00DB17E3" w:rsidP="00A31E3A">
            <w:pPr>
              <w:rPr>
                <w:sz w:val="20"/>
                <w:szCs w:val="20"/>
              </w:rPr>
            </w:pPr>
          </w:p>
        </w:tc>
      </w:tr>
      <w:tr w:rsidR="00F0581C" w14:paraId="1F68AED0" w14:textId="77777777" w:rsidTr="0009088B">
        <w:trPr>
          <w:trHeight w:val="349"/>
        </w:trPr>
        <w:tc>
          <w:tcPr>
            <w:tcW w:w="1881" w:type="dxa"/>
          </w:tcPr>
          <w:p w14:paraId="023DD8EF" w14:textId="30DBEE15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설계</w:t>
            </w:r>
          </w:p>
        </w:tc>
        <w:tc>
          <w:tcPr>
            <w:tcW w:w="0" w:type="auto"/>
          </w:tcPr>
          <w:p w14:paraId="19B7FE8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AD23C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41FE0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9BC2F7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767E1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3CF19B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1B06A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DC22B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2BC64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6273C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01496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06ABF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340BD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B80F2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52B0EC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2FBE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E6A05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A0FD4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212299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32F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D6443A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836FE5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F0581C" w14:paraId="5C86A344" w14:textId="77777777" w:rsidTr="0009088B">
        <w:trPr>
          <w:trHeight w:val="349"/>
        </w:trPr>
        <w:tc>
          <w:tcPr>
            <w:tcW w:w="1881" w:type="dxa"/>
          </w:tcPr>
          <w:p w14:paraId="485A6884" w14:textId="47A60F98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설계</w:t>
            </w:r>
          </w:p>
        </w:tc>
        <w:tc>
          <w:tcPr>
            <w:tcW w:w="0" w:type="auto"/>
          </w:tcPr>
          <w:p w14:paraId="4F68683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7305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98CC8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6EC504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2D1AFA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14D7CE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BD89D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5D50A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CBB5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DBBED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3412F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C8930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BD52B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1A911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23D07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A476CC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1250EC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B56F4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7B59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17FCE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A4D9AD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E3AB03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F0581C" w14:paraId="162D8479" w14:textId="77777777" w:rsidTr="0009088B">
        <w:trPr>
          <w:trHeight w:val="349"/>
        </w:trPr>
        <w:tc>
          <w:tcPr>
            <w:tcW w:w="1881" w:type="dxa"/>
          </w:tcPr>
          <w:p w14:paraId="72E4AB45" w14:textId="641B1544" w:rsidR="00774624" w:rsidRPr="00465939" w:rsidRDefault="00774624" w:rsidP="00A31E3A">
            <w:pPr>
              <w:rPr>
                <w:sz w:val="18"/>
                <w:szCs w:val="18"/>
              </w:rPr>
            </w:pPr>
            <w:bookmarkStart w:id="33" w:name="_Hlk96385106"/>
            <w:r w:rsidRPr="00465939">
              <w:rPr>
                <w:rFonts w:hint="eastAsia"/>
                <w:sz w:val="18"/>
                <w:szCs w:val="18"/>
              </w:rPr>
              <w:t>학습 컨텐츠 제작</w:t>
            </w:r>
          </w:p>
        </w:tc>
        <w:tc>
          <w:tcPr>
            <w:tcW w:w="0" w:type="auto"/>
          </w:tcPr>
          <w:p w14:paraId="498B660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D542F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76578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84A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27B15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CC16E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498604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B2906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5BC9D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B1CF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772093D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D95D9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E89AE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8BBEE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26763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92B3F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00FC2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AE674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C3B53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83CABA7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9210F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A1B1C4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</w:tr>
      <w:bookmarkEnd w:id="33"/>
      <w:tr w:rsidR="0009088B" w14:paraId="4A09CD8E" w14:textId="77777777" w:rsidTr="00024323">
        <w:trPr>
          <w:trHeight w:val="351"/>
        </w:trPr>
        <w:tc>
          <w:tcPr>
            <w:tcW w:w="1881" w:type="dxa"/>
          </w:tcPr>
          <w:p w14:paraId="6CCEF056" w14:textId="711BE857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중간보고서</w:t>
            </w:r>
          </w:p>
        </w:tc>
        <w:tc>
          <w:tcPr>
            <w:tcW w:w="0" w:type="auto"/>
          </w:tcPr>
          <w:p w14:paraId="59E714B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12AB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59038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5E9004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6BC5A0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2D71E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1CB51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FEF6F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F9371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67D176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F863B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F159F5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8FD5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EE4AB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B612C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FAEE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A803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903F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2031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9E9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2212E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3CA16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6AA4C4DF" w14:textId="77777777" w:rsidTr="0009088B">
        <w:trPr>
          <w:trHeight w:val="351"/>
        </w:trPr>
        <w:tc>
          <w:tcPr>
            <w:tcW w:w="1881" w:type="dxa"/>
          </w:tcPr>
          <w:p w14:paraId="6939DC62" w14:textId="6F8EE8DB" w:rsidR="0009088B" w:rsidRPr="00465939" w:rsidRDefault="0009088B" w:rsidP="0009088B">
            <w:pPr>
              <w:rPr>
                <w:sz w:val="18"/>
                <w:szCs w:val="18"/>
              </w:rPr>
            </w:pPr>
            <w:r w:rsidRPr="00066461">
              <w:rPr>
                <w:rFonts w:hint="eastAsia"/>
                <w:spacing w:val="1"/>
                <w:w w:val="94"/>
                <w:sz w:val="18"/>
                <w:szCs w:val="18"/>
                <w:fitText w:val="1701" w:id="-1568357631"/>
              </w:rPr>
              <w:t>스마트 컨트랙트 개</w:t>
            </w:r>
            <w:r w:rsidRPr="00066461">
              <w:rPr>
                <w:rFonts w:hint="eastAsia"/>
                <w:w w:val="94"/>
                <w:sz w:val="18"/>
                <w:szCs w:val="18"/>
                <w:fitText w:val="1701" w:id="-1568357631"/>
              </w:rPr>
              <w:t>발</w:t>
            </w:r>
          </w:p>
        </w:tc>
        <w:tc>
          <w:tcPr>
            <w:tcW w:w="0" w:type="auto"/>
          </w:tcPr>
          <w:p w14:paraId="6BC8889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2E209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A613C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50C27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40D9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D9332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38C066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DDF8AB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3D8953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6E26F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7EC89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8509D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7C2319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FF5343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CE0EAF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A2B6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2F3D5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51B9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36191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6E807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435D1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5687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5C6C42DA" w14:textId="77777777" w:rsidTr="0009088B">
        <w:trPr>
          <w:trHeight w:val="349"/>
        </w:trPr>
        <w:tc>
          <w:tcPr>
            <w:tcW w:w="1881" w:type="dxa"/>
          </w:tcPr>
          <w:p w14:paraId="1C169466" w14:textId="0A91F764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개발</w:t>
            </w:r>
          </w:p>
        </w:tc>
        <w:tc>
          <w:tcPr>
            <w:tcW w:w="0" w:type="auto"/>
          </w:tcPr>
          <w:p w14:paraId="2947D11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D367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90897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F77B1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224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E4D53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7D537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9C546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03FE2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DDF07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02257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9338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AFD6C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72C756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FA1FC4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58F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417232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AD2E2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D00F2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1BFC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871E1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19B43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3461AF01" w14:textId="77777777" w:rsidTr="00024323">
        <w:trPr>
          <w:trHeight w:val="351"/>
        </w:trPr>
        <w:tc>
          <w:tcPr>
            <w:tcW w:w="1881" w:type="dxa"/>
          </w:tcPr>
          <w:p w14:paraId="7745DBBF" w14:textId="5C92DEC3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개발</w:t>
            </w:r>
          </w:p>
        </w:tc>
        <w:tc>
          <w:tcPr>
            <w:tcW w:w="0" w:type="auto"/>
          </w:tcPr>
          <w:p w14:paraId="4E0C265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7F6D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F34FC5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C1102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94DE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2EF25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D1360C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B755B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04B1F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D0F72B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4B059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C76C0B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42CC5B1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4CE57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AF3DF9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D5C0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7F4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A7D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6F9ED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2D485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F3E19B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6D339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24262A96" w14:textId="77777777" w:rsidTr="0009088B">
        <w:trPr>
          <w:trHeight w:val="349"/>
        </w:trPr>
        <w:tc>
          <w:tcPr>
            <w:tcW w:w="1881" w:type="dxa"/>
          </w:tcPr>
          <w:p w14:paraId="18C1D514" w14:textId="455598DE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추가 연구</w:t>
            </w:r>
          </w:p>
        </w:tc>
        <w:tc>
          <w:tcPr>
            <w:tcW w:w="0" w:type="auto"/>
          </w:tcPr>
          <w:p w14:paraId="5F18106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3A477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D3EAE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E6AD5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539F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DCFA7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81833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94BD7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352CD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05E6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7B11E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AF2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3ECF1A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3FF517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E5D64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059CED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60C36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343FB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7C793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843FEC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91645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C448B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2A13E187" w14:textId="77777777" w:rsidTr="0009088B">
        <w:trPr>
          <w:trHeight w:val="349"/>
        </w:trPr>
        <w:tc>
          <w:tcPr>
            <w:tcW w:w="1881" w:type="dxa"/>
          </w:tcPr>
          <w:p w14:paraId="7A736BB1" w14:textId="05D65784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보고서</w:t>
            </w:r>
          </w:p>
        </w:tc>
        <w:tc>
          <w:tcPr>
            <w:tcW w:w="0" w:type="auto"/>
          </w:tcPr>
          <w:p w14:paraId="38F75B7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7CA8F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69EEA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F66DD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0A8C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77B5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0370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8EE8C7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8ED69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CA5A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0E55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E7FE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91058A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325BB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9A5CD4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68C1FB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74C7554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1EEDD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98215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42AE5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27F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4A3D0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4DF8C2EF" w14:textId="77777777" w:rsidTr="0009088B">
        <w:trPr>
          <w:trHeight w:val="349"/>
        </w:trPr>
        <w:tc>
          <w:tcPr>
            <w:tcW w:w="1881" w:type="dxa"/>
          </w:tcPr>
          <w:p w14:paraId="080F449A" w14:textId="3FD0CA8A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 발표</w:t>
            </w:r>
          </w:p>
        </w:tc>
        <w:tc>
          <w:tcPr>
            <w:tcW w:w="0" w:type="auto"/>
          </w:tcPr>
          <w:p w14:paraId="4CC77B7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D98FC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6D9A9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CF54E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F95D3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87ACAE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C695F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734E3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C8B692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D84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FDE2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29F79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0B9CD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8CC72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C14ED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2F9FA4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023DE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000E43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3E51AA7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5E05E50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233156A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D6153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09088B" w14:paraId="12E258E8" w14:textId="77777777" w:rsidTr="0009088B">
        <w:trPr>
          <w:trHeight w:val="356"/>
        </w:trPr>
        <w:tc>
          <w:tcPr>
            <w:tcW w:w="1881" w:type="dxa"/>
          </w:tcPr>
          <w:p w14:paraId="6512FEC4" w14:textId="1F1DFDDB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S</w:t>
            </w:r>
            <w:r w:rsidRPr="00465939">
              <w:rPr>
                <w:sz w:val="18"/>
                <w:szCs w:val="18"/>
              </w:rPr>
              <w:t xml:space="preserve">W </w:t>
            </w:r>
            <w:r w:rsidRPr="00465939">
              <w:rPr>
                <w:rFonts w:hint="eastAsia"/>
                <w:sz w:val="18"/>
                <w:szCs w:val="18"/>
              </w:rPr>
              <w:t>등록</w:t>
            </w:r>
          </w:p>
        </w:tc>
        <w:tc>
          <w:tcPr>
            <w:tcW w:w="0" w:type="auto"/>
          </w:tcPr>
          <w:p w14:paraId="24C49D5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5D3E66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3B875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C3E0B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9154C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D3C7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BB57E9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C64D2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E89E8F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BA4C5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0FFAA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0EB57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C54CBA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14D62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694B6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7E53B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95F184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344D5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87E24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FF991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9FDA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7F7F7F" w:themeFill="text1" w:themeFillTint="80"/>
          </w:tcPr>
          <w:p w14:paraId="1B9DE18B" w14:textId="77777777" w:rsidR="0009088B" w:rsidRPr="005B2045" w:rsidRDefault="0009088B" w:rsidP="0009088B">
            <w:pPr>
              <w:keepNext/>
              <w:rPr>
                <w:sz w:val="20"/>
                <w:szCs w:val="20"/>
              </w:rPr>
            </w:pPr>
          </w:p>
        </w:tc>
      </w:tr>
    </w:tbl>
    <w:p w14:paraId="2A1CAECC" w14:textId="09E5381C" w:rsidR="00465939" w:rsidRDefault="00465939" w:rsidP="00153E27">
      <w:pPr>
        <w:pStyle w:val="a3"/>
        <w:spacing w:after="0"/>
      </w:pPr>
      <w:r>
        <w:t xml:space="preserve">표 </w:t>
      </w:r>
      <w:fldSimple w:instr=" SEQ 표 \* ARABIC ">
        <w:r w:rsidR="00BF239F">
          <w:rPr>
            <w:noProof/>
          </w:rPr>
          <w:t>4</w:t>
        </w:r>
      </w:fldSimple>
      <w:r>
        <w:t xml:space="preserve"> </w:t>
      </w:r>
      <w:r>
        <w:rPr>
          <w:rFonts w:hint="eastAsia"/>
        </w:rPr>
        <w:t>개발 일정 계획안</w:t>
      </w:r>
    </w:p>
    <w:p w14:paraId="618168A8" w14:textId="67008D0F" w:rsidR="00F33569" w:rsidRDefault="00F33569" w:rsidP="00153E27">
      <w:pPr>
        <w:pStyle w:val="2"/>
        <w:spacing w:before="120"/>
        <w:ind w:left="578" w:hanging="578"/>
      </w:pPr>
      <w:bookmarkStart w:id="34" w:name="_Toc96293638"/>
      <w:bookmarkStart w:id="35" w:name="_Toc96468938"/>
      <w:r>
        <w:rPr>
          <w:rFonts w:hint="eastAsia"/>
        </w:rPr>
        <w:t>역할 분담</w:t>
      </w:r>
      <w:bookmarkEnd w:id="34"/>
      <w:bookmarkEnd w:id="35"/>
    </w:p>
    <w:tbl>
      <w:tblPr>
        <w:tblStyle w:val="40"/>
        <w:tblW w:w="0" w:type="auto"/>
        <w:tblLook w:val="04A0" w:firstRow="1" w:lastRow="0" w:firstColumn="1" w:lastColumn="0" w:noHBand="0" w:noVBand="1"/>
        <w:tblCaption w:val="구성원별 역할"/>
      </w:tblPr>
      <w:tblGrid>
        <w:gridCol w:w="1129"/>
        <w:gridCol w:w="7887"/>
      </w:tblGrid>
      <w:tr w:rsidR="001E5AB0" w14:paraId="4138E181" w14:textId="77777777" w:rsidTr="004E1F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55A7E56" w14:textId="4F189073" w:rsidR="001E5AB0" w:rsidRDefault="001E5AB0" w:rsidP="00F33569">
            <w:bookmarkStart w:id="36" w:name="_Hlk95929895"/>
            <w:r>
              <w:rPr>
                <w:rFonts w:hint="eastAsia"/>
              </w:rPr>
              <w:t>이름</w:t>
            </w:r>
          </w:p>
        </w:tc>
        <w:tc>
          <w:tcPr>
            <w:tcW w:w="7887" w:type="dxa"/>
          </w:tcPr>
          <w:p w14:paraId="2BADAFAA" w14:textId="56D265C3" w:rsidR="001E5AB0" w:rsidRDefault="008D6452" w:rsidP="00F335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역할</w:t>
            </w:r>
          </w:p>
        </w:tc>
      </w:tr>
      <w:bookmarkEnd w:id="36"/>
      <w:tr w:rsidR="00485BB2" w14:paraId="426C4DC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95ECAA4" w14:textId="6E182583" w:rsidR="00485BB2" w:rsidRDefault="00485BB2" w:rsidP="00F33569">
            <w:r>
              <w:rPr>
                <w:rFonts w:hint="eastAsia"/>
              </w:rPr>
              <w:t>이승윤</w:t>
            </w:r>
          </w:p>
        </w:tc>
        <w:tc>
          <w:tcPr>
            <w:tcW w:w="7887" w:type="dxa"/>
          </w:tcPr>
          <w:p w14:paraId="5BCE606B" w14:textId="378FEF21" w:rsidR="00485BB2" w:rsidRDefault="00854F9E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W</w:t>
            </w:r>
            <w:r>
              <w:t xml:space="preserve">eb3, </w:t>
            </w:r>
            <w:r w:rsidR="00950A27">
              <w:rPr>
                <w:rFonts w:hint="eastAsia"/>
              </w:rPr>
              <w:t>스마트 컨트랙트 개발</w:t>
            </w:r>
            <w:r w:rsidR="00CB56FC">
              <w:rPr>
                <w:rFonts w:hint="eastAsia"/>
              </w:rPr>
              <w:t>,</w:t>
            </w:r>
            <w:r w:rsidR="00CB56FC">
              <w:t xml:space="preserve"> </w:t>
            </w:r>
            <w:r w:rsidR="00CB56FC">
              <w:rPr>
                <w:rFonts w:hint="eastAsia"/>
              </w:rPr>
              <w:t>이더리움 추가 연구</w:t>
            </w:r>
          </w:p>
          <w:p w14:paraId="79797F70" w14:textId="69694E97" w:rsidR="00950A27" w:rsidRDefault="00950A27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서버 </w:t>
            </w:r>
            <w:r>
              <w:t xml:space="preserve">API </w:t>
            </w:r>
            <w:r>
              <w:rPr>
                <w:rFonts w:hint="eastAsia"/>
              </w:rPr>
              <w:t>설계,</w:t>
            </w:r>
            <w:r>
              <w:t xml:space="preserve"> </w:t>
            </w:r>
            <w:r>
              <w:rPr>
                <w:rFonts w:hint="eastAsia"/>
              </w:rPr>
              <w:t>개발</w:t>
            </w:r>
            <w:r w:rsidR="00B50A27">
              <w:rPr>
                <w:rFonts w:hint="eastAsia"/>
              </w:rPr>
              <w:t xml:space="preserve"> 책임</w:t>
            </w:r>
          </w:p>
          <w:p w14:paraId="02401798" w14:textId="03C12F19" w:rsidR="00950A27" w:rsidRDefault="00774624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학습</w:t>
            </w:r>
            <w:r w:rsidR="00950A27">
              <w:rPr>
                <w:rFonts w:hint="eastAsia"/>
              </w:rPr>
              <w:t xml:space="preserve"> 컨텐츠 제작</w:t>
            </w:r>
          </w:p>
          <w:p w14:paraId="0490CF45" w14:textId="4BF78332" w:rsidR="00546AC2" w:rsidRDefault="00093E3A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발표,</w:t>
            </w:r>
            <w:r>
              <w:t xml:space="preserve"> </w:t>
            </w:r>
            <w:r>
              <w:rPr>
                <w:rFonts w:hint="eastAsia"/>
              </w:rPr>
              <w:t>문</w:t>
            </w:r>
            <w:r w:rsidR="001967AA">
              <w:rPr>
                <w:rFonts w:hint="eastAsia"/>
              </w:rPr>
              <w:t xml:space="preserve">서 </w:t>
            </w:r>
            <w:r w:rsidR="007C30F4">
              <w:rPr>
                <w:rFonts w:hint="eastAsia"/>
              </w:rPr>
              <w:t>정리</w:t>
            </w:r>
          </w:p>
        </w:tc>
      </w:tr>
      <w:tr w:rsidR="00485BB2" w14:paraId="3BA00351" w14:textId="77777777" w:rsidTr="004E1F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FF1931B" w14:textId="2A4067F9" w:rsidR="00485BB2" w:rsidRDefault="00485BB2" w:rsidP="00F33569">
            <w:r>
              <w:rPr>
                <w:rFonts w:hint="eastAsia"/>
              </w:rPr>
              <w:t>심재영</w:t>
            </w:r>
          </w:p>
        </w:tc>
        <w:tc>
          <w:tcPr>
            <w:tcW w:w="7887" w:type="dxa"/>
          </w:tcPr>
          <w:p w14:paraId="3864D8A1" w14:textId="359CABD3" w:rsidR="00CB56FC" w:rsidRDefault="00CB56FC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이더리움 추가 연구</w:t>
            </w:r>
          </w:p>
          <w:p w14:paraId="66D59127" w14:textId="7D43CD7A" w:rsidR="00624919" w:rsidRDefault="00950A27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웹 </w:t>
            </w:r>
            <w:r>
              <w:t xml:space="preserve">APP </w:t>
            </w:r>
            <w:r>
              <w:rPr>
                <w:rFonts w:hint="eastAsia"/>
              </w:rPr>
              <w:t>개발</w:t>
            </w:r>
          </w:p>
          <w:p w14:paraId="01A5404A" w14:textId="040F9285" w:rsidR="00546AC2" w:rsidRDefault="00774624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학습</w:t>
            </w:r>
            <w:r w:rsidR="00950A27">
              <w:rPr>
                <w:rFonts w:hint="eastAsia"/>
              </w:rPr>
              <w:t xml:space="preserve"> 컨텐츠 제작</w:t>
            </w:r>
            <w:r w:rsidR="000E0409">
              <w:rPr>
                <w:rFonts w:hint="eastAsia"/>
              </w:rPr>
              <w:t>,</w:t>
            </w:r>
            <w:r w:rsidR="000E0409">
              <w:t xml:space="preserve"> </w:t>
            </w:r>
            <w:r w:rsidR="000E0409">
              <w:rPr>
                <w:rFonts w:hint="eastAsia"/>
              </w:rPr>
              <w:t xml:space="preserve">영상 </w:t>
            </w:r>
            <w:r w:rsidR="00B50A27">
              <w:rPr>
                <w:rFonts w:hint="eastAsia"/>
              </w:rPr>
              <w:t>제작/</w:t>
            </w:r>
            <w:r w:rsidR="000E0409">
              <w:rPr>
                <w:rFonts w:hint="eastAsia"/>
              </w:rPr>
              <w:t>수정 책임</w:t>
            </w:r>
          </w:p>
        </w:tc>
      </w:tr>
      <w:tr w:rsidR="00485BB2" w14:paraId="2DEBA88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4AC0941" w14:textId="166B4075" w:rsidR="00485BB2" w:rsidRDefault="00485BB2" w:rsidP="00F33569">
            <w:r>
              <w:rPr>
                <w:rFonts w:hint="eastAsia"/>
              </w:rPr>
              <w:t>김유미</w:t>
            </w:r>
          </w:p>
        </w:tc>
        <w:tc>
          <w:tcPr>
            <w:tcW w:w="7887" w:type="dxa"/>
          </w:tcPr>
          <w:p w14:paraId="5DD2C024" w14:textId="56787C37" w:rsidR="00B71FA5" w:rsidRDefault="00B71FA5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이더리움 추가 연구</w:t>
            </w:r>
          </w:p>
          <w:p w14:paraId="52BF58C8" w14:textId="113B7885" w:rsidR="006363D0" w:rsidRDefault="006363D0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웹 </w:t>
            </w:r>
            <w:r>
              <w:t xml:space="preserve">APP </w:t>
            </w:r>
            <w:r>
              <w:rPr>
                <w:rFonts w:hint="eastAsia"/>
              </w:rPr>
              <w:t>개발</w:t>
            </w:r>
            <w:r w:rsidR="000E0409">
              <w:rPr>
                <w:rFonts w:hint="eastAsia"/>
              </w:rPr>
              <w:t xml:space="preserve"> 책임</w:t>
            </w:r>
          </w:p>
          <w:p w14:paraId="157C2A9E" w14:textId="4C830A28" w:rsidR="001967AA" w:rsidRDefault="001967AA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U</w:t>
            </w:r>
            <w:r>
              <w:t xml:space="preserve">I </w:t>
            </w:r>
            <w:r>
              <w:rPr>
                <w:rFonts w:hint="eastAsia"/>
              </w:rPr>
              <w:t>디자인</w:t>
            </w:r>
          </w:p>
          <w:p w14:paraId="56EBC4D9" w14:textId="5481EFAF" w:rsidR="006363D0" w:rsidRDefault="006363D0" w:rsidP="00102D9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서버 A</w:t>
            </w:r>
            <w:r>
              <w:t xml:space="preserve">PI </w:t>
            </w:r>
            <w:r>
              <w:rPr>
                <w:rFonts w:hint="eastAsia"/>
              </w:rPr>
              <w:t>연동</w:t>
            </w:r>
          </w:p>
        </w:tc>
      </w:tr>
    </w:tbl>
    <w:p w14:paraId="7527ECD7" w14:textId="1807C2AA" w:rsidR="00637271" w:rsidRDefault="00102D97" w:rsidP="00102D97">
      <w:pPr>
        <w:pStyle w:val="a3"/>
      </w:pPr>
      <w:r>
        <w:t xml:space="preserve">표 </w:t>
      </w:r>
      <w:fldSimple w:instr=" SEQ 표 \* ARABIC ">
        <w:r w:rsidR="00BF239F">
          <w:rPr>
            <w:noProof/>
          </w:rPr>
          <w:t>5</w:t>
        </w:r>
      </w:fldSimple>
      <w:r w:rsidR="0052099B">
        <w:t xml:space="preserve"> </w:t>
      </w:r>
      <w:r w:rsidR="0052099B">
        <w:rPr>
          <w:rFonts w:hint="eastAsia"/>
        </w:rPr>
        <w:t>구성원별 역할</w:t>
      </w:r>
    </w:p>
    <w:bookmarkStart w:id="37" w:name="_Toc96468939" w:displacedByCustomXml="next"/>
    <w:sdt>
      <w:sdtPr>
        <w:rPr>
          <w:rFonts w:asciiTheme="minorHAnsi" w:eastAsiaTheme="minorEastAsia" w:hAnsiTheme="minorHAnsi" w:cstheme="minorBidi"/>
          <w:b w:val="0"/>
          <w:bCs w:val="0"/>
          <w:smallCaps w:val="0"/>
          <w:color w:val="auto"/>
          <w:sz w:val="22"/>
          <w:szCs w:val="22"/>
          <w:lang w:val="ko-KR"/>
        </w:rPr>
        <w:id w:val="806204596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14:paraId="11899077" w14:textId="394E9DC2" w:rsidR="009C46BD" w:rsidRDefault="009C46BD">
          <w:pPr>
            <w:pStyle w:val="1"/>
          </w:pPr>
          <w:r>
            <w:rPr>
              <w:lang w:val="ko-KR"/>
            </w:rPr>
            <w:t>인용 자료</w:t>
          </w:r>
          <w:bookmarkEnd w:id="37"/>
        </w:p>
        <w:p w14:paraId="29508B80" w14:textId="77777777" w:rsidR="001506F9" w:rsidRDefault="009C46BD" w:rsidP="009C46BD">
          <w:pPr>
            <w:rPr>
              <w:noProof/>
            </w:rPr>
          </w:pPr>
          <w:r>
            <w:fldChar w:fldCharType="begin"/>
          </w:r>
          <w:r>
            <w:instrText>BIBLIOGRAPHY</w:instrText>
          </w:r>
          <w:r>
            <w:fldChar w:fldCharType="separate"/>
          </w:r>
        </w:p>
        <w:tbl>
          <w:tblPr>
            <w:tblW w:w="5000" w:type="pct"/>
            <w:tblCellSpacing w:w="15" w:type="dxa"/>
            <w:tblLayout w:type="fixed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567"/>
            <w:gridCol w:w="8459"/>
          </w:tblGrid>
          <w:tr w:rsidR="001506F9" w14:paraId="61CCF979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6BADFD65" w14:textId="6952D209" w:rsidR="001506F9" w:rsidRDefault="001506F9">
                <w:pPr>
                  <w:pStyle w:val="af5"/>
                  <w:rPr>
                    <w:noProof/>
                    <w:szCs w:val="24"/>
                  </w:rPr>
                </w:pPr>
                <w:r>
                  <w:rPr>
                    <w:rFonts w:hint="eastAsia"/>
                    <w:noProof/>
                  </w:rPr>
                  <w:t xml:space="preserve">[1] </w:t>
                </w:r>
              </w:p>
            </w:tc>
            <w:tc>
              <w:tcPr>
                <w:tcW w:w="4661" w:type="pct"/>
                <w:hideMark/>
              </w:tcPr>
              <w:p w14:paraId="0CDEFE4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김용성, “블록체인, 교육을 바꾸다,” 소프트웨어정책연구소, 22 3 2019. [온라인]. Available: https://spri.kr/posts/view/22599. [액세스: 19 2 2022].</w:t>
                </w:r>
              </w:p>
            </w:tc>
          </w:tr>
          <w:tr w:rsidR="001506F9" w14:paraId="14495AB4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0F8B8C7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2] </w:t>
                </w:r>
              </w:p>
            </w:tc>
            <w:tc>
              <w:tcPr>
                <w:tcW w:w="4661" w:type="pct"/>
                <w:hideMark/>
              </w:tcPr>
              <w:p w14:paraId="7797C40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Byline Network, “에듀테크에서 블록체인 사용 매뉴얼,” Byline Network, 5 11 2018. [온라인]. Available: https://byline.network/2018/11/5-30/. [액세스: 19 2 2022].</w:t>
                </w:r>
              </w:p>
            </w:tc>
          </w:tr>
          <w:tr w:rsidR="001506F9" w14:paraId="56E4761F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5D296A8E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3] </w:t>
                </w:r>
              </w:p>
            </w:tc>
            <w:tc>
              <w:tcPr>
                <w:tcW w:w="4661" w:type="pct"/>
                <w:hideMark/>
              </w:tcPr>
              <w:p w14:paraId="18E9A826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김명희, “패스트캠퍼스, 2021년 기업교육 매출 130억 달성,” 전자신문, 24 1 2022. [온라인]. Available: https://m.etnews.com/20220124000028. [액세스: 19 2 2022].</w:t>
                </w:r>
              </w:p>
            </w:tc>
          </w:tr>
          <w:tr w:rsidR="001506F9" w14:paraId="758895EE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1594659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4] </w:t>
                </w:r>
              </w:p>
            </w:tc>
            <w:tc>
              <w:tcPr>
                <w:tcW w:w="4661" w:type="pct"/>
                <w:hideMark/>
              </w:tcPr>
              <w:p w14:paraId="79095180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김준수, “[미래 성장동력, 블록체인] 탈중앙성·투명성·불변성 기술적 특징으로 비즈니스 패러다임 변혁할 기술로 부상,” </w:t>
                </w:r>
                <w:r>
                  <w:rPr>
                    <w:rFonts w:hint="eastAsia"/>
                    <w:i/>
                    <w:iCs/>
                    <w:noProof/>
                  </w:rPr>
                  <w:t xml:space="preserve">부산발전포럼, </w:t>
                </w:r>
                <w:r>
                  <w:rPr>
                    <w:rFonts w:hint="eastAsia"/>
                    <w:noProof/>
                  </w:rPr>
                  <w:t xml:space="preserve">pp. 8-15, 10 2019. </w:t>
                </w:r>
              </w:p>
            </w:tc>
          </w:tr>
          <w:tr w:rsidR="001506F9" w14:paraId="7F747A27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13ECC42C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5] </w:t>
                </w:r>
              </w:p>
            </w:tc>
            <w:tc>
              <w:tcPr>
                <w:tcW w:w="4661" w:type="pct"/>
                <w:hideMark/>
              </w:tcPr>
              <w:p w14:paraId="7D2E976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국립국어원, “국립국어원 표준국어대사전,” [온라인]. Available: https://stdict.korean.go.kr/search/searchResult.do?pageSize=10&amp;searchKeyword=%EB%B0%94%EB%A5%B4%EB%8B%A4. [액세스: 20 2 2022].</w:t>
                </w:r>
              </w:p>
            </w:tc>
          </w:tr>
          <w:tr w:rsidR="001506F9" w14:paraId="67EFC1C3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27F1BA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6] </w:t>
                </w:r>
              </w:p>
            </w:tc>
            <w:tc>
              <w:tcPr>
                <w:tcW w:w="4661" w:type="pct"/>
                <w:hideMark/>
              </w:tcPr>
              <w:p w14:paraId="5155E99B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Ethereum upgrades (formerly "Eth2"),” ethereum.org, 19 2 2022. [온라인]. Available: https://ethereum.org/ko/upgrades/. [액세스: 22 2 2022].</w:t>
                </w:r>
              </w:p>
            </w:tc>
          </w:tr>
          <w:tr w:rsidR="001506F9" w14:paraId="041B90AA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73E9499A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7] </w:t>
                </w:r>
              </w:p>
            </w:tc>
            <w:tc>
              <w:tcPr>
                <w:tcW w:w="4661" w:type="pct"/>
                <w:hideMark/>
              </w:tcPr>
              <w:p w14:paraId="57B98B2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김승진 그리고 장환영, “기업교육에서의 블록체인 활용방안 연구,” </w:t>
                </w:r>
                <w:r>
                  <w:rPr>
                    <w:rFonts w:hint="eastAsia"/>
                    <w:i/>
                    <w:iCs/>
                    <w:noProof/>
                  </w:rPr>
                  <w:t xml:space="preserve">기업교육과인재연구, </w:t>
                </w:r>
                <w:r>
                  <w:rPr>
                    <w:rFonts w:hint="eastAsia"/>
                    <w:noProof/>
                  </w:rPr>
                  <w:t xml:space="preserve">제 21, 번호: 4, pp. 43-64, 2019. </w:t>
                </w:r>
              </w:p>
            </w:tc>
          </w:tr>
          <w:tr w:rsidR="001506F9" w14:paraId="5BBB4EB8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0898028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8] </w:t>
                </w:r>
              </w:p>
            </w:tc>
            <w:tc>
              <w:tcPr>
                <w:tcW w:w="4661" w:type="pct"/>
                <w:hideMark/>
              </w:tcPr>
              <w:p w14:paraId="2606536D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이재우, “블록체인 기반 교육 분야 인증서 발급시스템에 관한 연구,” %1 </w:t>
                </w:r>
                <w:r>
                  <w:rPr>
                    <w:rFonts w:hint="eastAsia"/>
                    <w:i/>
                    <w:iCs/>
                    <w:noProof/>
                  </w:rPr>
                  <w:t>동국대학교 석사학위논문</w:t>
                </w:r>
                <w:r>
                  <w:rPr>
                    <w:rFonts w:hint="eastAsia"/>
                    <w:noProof/>
                  </w:rPr>
                  <w:t xml:space="preserve">, 2022. </w:t>
                </w:r>
              </w:p>
            </w:tc>
          </w:tr>
          <w:tr w:rsidR="001506F9" w14:paraId="26F926E8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BC7C5AE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9] </w:t>
                </w:r>
              </w:p>
            </w:tc>
            <w:tc>
              <w:tcPr>
                <w:tcW w:w="4661" w:type="pct"/>
                <w:hideMark/>
              </w:tcPr>
              <w:p w14:paraId="79F7801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이소현, “2주 수업받고 메타버스 전문가?…부실 자격증 '우후죽순',” 한국경제, 20 2 2022. [온라인]. Available: https://www.hankyung.com/it/article/202202194675i. [액세스: 21 2 2022].</w:t>
                </w:r>
              </w:p>
            </w:tc>
          </w:tr>
          <w:tr w:rsidR="001506F9" w14:paraId="6876932A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F564934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0] </w:t>
                </w:r>
              </w:p>
            </w:tc>
            <w:tc>
              <w:tcPr>
                <w:tcW w:w="4661" w:type="pct"/>
                <w:hideMark/>
              </w:tcPr>
              <w:p w14:paraId="6C432F3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해시넷, “블록체인 - 해시넷,” 10 8 2021. [온라인]. Available: http://wiki.hash.kr/index.php/%EB%B8%94%EB%A1%9D%EC%B2%B4%EC%9D%B8. [액세스: 21 2 2022].</w:t>
                </w:r>
              </w:p>
            </w:tc>
          </w:tr>
          <w:tr w:rsidR="001506F9" w14:paraId="77F77131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27F891CB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lastRenderedPageBreak/>
                  <w:t xml:space="preserve">[11] </w:t>
                </w:r>
              </w:p>
            </w:tc>
            <w:tc>
              <w:tcPr>
                <w:tcW w:w="4661" w:type="pct"/>
                <w:hideMark/>
              </w:tcPr>
              <w:p w14:paraId="05FDE2EE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IBM, “블록체인 기술이란? - IBM 블록체인,” IBM, [온라인]. Available: https://www.ibm.com/kr-ko/topics/what-is-blockchain. [액세스: 21 2 2022].</w:t>
                </w:r>
              </w:p>
            </w:tc>
          </w:tr>
          <w:tr w:rsidR="001506F9" w14:paraId="75B1E109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6ABE4F7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2] </w:t>
                </w:r>
              </w:p>
            </w:tc>
            <w:tc>
              <w:tcPr>
                <w:tcW w:w="4661" w:type="pct"/>
                <w:hideMark/>
              </w:tcPr>
              <w:p w14:paraId="21FCAE27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이더리움이란 무엇인가요?,” ethereum.org, 19 2 2022. [온라인]. Available: https://ethereum.org/ko/what-is-ethereum/. [액세스: 21 2 2022].</w:t>
                </w:r>
              </w:p>
            </w:tc>
          </w:tr>
          <w:tr w:rsidR="001506F9" w14:paraId="3ED810A7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4413126D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3] </w:t>
                </w:r>
              </w:p>
            </w:tc>
            <w:tc>
              <w:tcPr>
                <w:tcW w:w="4661" w:type="pct"/>
                <w:hideMark/>
              </w:tcPr>
              <w:p w14:paraId="2AB6B8B0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ethereum.org, “Introduction to smart contracts,” ethereum.org, 19 2 2022. [온라인]. Available: https://ethereum.org/en/smart-contracts/. [액세스: 22 2 2022].</w:t>
                </w:r>
              </w:p>
            </w:tc>
          </w:tr>
          <w:tr w:rsidR="001506F9" w14:paraId="27D55973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0203B2E9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4] </w:t>
                </w:r>
              </w:p>
            </w:tc>
            <w:tc>
              <w:tcPr>
                <w:tcW w:w="4661" w:type="pct"/>
                <w:hideMark/>
              </w:tcPr>
              <w:p w14:paraId="62F338C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DENSO WAVE INCORPORATED, “QR코드란?,” DENSO WAVE INCORPORATED, [온라인]. Available: https://www.qrcode.com/ko/about/. [액세스: 22 2 2022].</w:t>
                </w:r>
              </w:p>
            </w:tc>
          </w:tr>
          <w:tr w:rsidR="001506F9" w14:paraId="35FB2ECC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ED55BA2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5] </w:t>
                </w:r>
              </w:p>
            </w:tc>
            <w:tc>
              <w:tcPr>
                <w:tcW w:w="4661" w:type="pct"/>
                <w:hideMark/>
              </w:tcPr>
              <w:p w14:paraId="1A291AF0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OpenJS Foundation, “About | Node.js,” OpenJS Foundation, [온라인]. Available: https://nodejs.org/ko/about/. [액세스: 21 2 2022].</w:t>
                </w:r>
              </w:p>
            </w:tc>
          </w:tr>
          <w:tr w:rsidR="001506F9" w14:paraId="48BB6BFE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003F1823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6] </w:t>
                </w:r>
              </w:p>
            </w:tc>
            <w:tc>
              <w:tcPr>
                <w:tcW w:w="4661" w:type="pct"/>
                <w:hideMark/>
              </w:tcPr>
              <w:p w14:paraId="0F8DA9E5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StrongLoop, Inc, “Express - Node.js 웹 애플리케이션 프레임워크,” StrongLoop, Inc, [온라인]. Available: https://expressjs.com/ko/. [액세스: 22 2 2022].</w:t>
                </w:r>
              </w:p>
            </w:tc>
          </w:tr>
          <w:tr w:rsidR="001506F9" w14:paraId="47D122BA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592AC126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7] </w:t>
                </w:r>
              </w:p>
            </w:tc>
            <w:tc>
              <w:tcPr>
                <w:tcW w:w="4661" w:type="pct"/>
                <w:hideMark/>
              </w:tcPr>
              <w:p w14:paraId="5840C4F7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Meta Platforms, Inc, “React - A JavaScript library for building user interfaces,” Meta Platforms, Inc, 2022. [온라인]. Available: https://reactjs.org/. [액세스: 22 2 2022].</w:t>
                </w:r>
              </w:p>
            </w:tc>
          </w:tr>
          <w:tr w:rsidR="001506F9" w14:paraId="599661E2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3D2E2219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8] </w:t>
                </w:r>
              </w:p>
            </w:tc>
            <w:tc>
              <w:tcPr>
                <w:tcW w:w="4661" w:type="pct"/>
                <w:hideMark/>
              </w:tcPr>
              <w:p w14:paraId="2DDEDB78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나무위키, “공자 - 나무위키,” 19 2 2022. [온라인]. Available: https://namu.wiki/w/%EA%B3%B5%EC%9E%90. [액세스: 21 2 2022].</w:t>
                </w:r>
              </w:p>
            </w:tc>
          </w:tr>
          <w:tr w:rsidR="001506F9" w14:paraId="1FEE42F4" w14:textId="77777777" w:rsidTr="001506F9">
            <w:trPr>
              <w:divId w:val="1285381283"/>
              <w:tblCellSpacing w:w="15" w:type="dxa"/>
            </w:trPr>
            <w:tc>
              <w:tcPr>
                <w:tcW w:w="289" w:type="pct"/>
                <w:hideMark/>
              </w:tcPr>
              <w:p w14:paraId="79360C64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19] </w:t>
                </w:r>
              </w:p>
            </w:tc>
            <w:tc>
              <w:tcPr>
                <w:tcW w:w="4661" w:type="pct"/>
                <w:hideMark/>
              </w:tcPr>
              <w:p w14:paraId="29864ABF" w14:textId="77777777" w:rsidR="001506F9" w:rsidRDefault="001506F9">
                <w:pPr>
                  <w:pStyle w:val="af5"/>
                  <w:rPr>
                    <w:noProof/>
                  </w:rPr>
                </w:pPr>
                <w:r>
                  <w:rPr>
                    <w:rFonts w:hint="eastAsia"/>
                    <w:noProof/>
                  </w:rPr>
                  <w:t>B. G. Jeppesen, “REALIZING THE FOURTH INDUSTRIAL REVOLUTION,” Mjolner, 14 1 2015. [온라인]. Available: https://mjolner.dk/2015/01/14/realizing-the-fourth-industrial-revolution/. [액세스: 19 2 2022].</w:t>
                </w:r>
              </w:p>
            </w:tc>
          </w:tr>
        </w:tbl>
        <w:p w14:paraId="128B3BA6" w14:textId="77777777" w:rsidR="001506F9" w:rsidRDefault="001506F9">
          <w:pPr>
            <w:divId w:val="1285381283"/>
            <w:rPr>
              <w:noProof/>
            </w:rPr>
          </w:pPr>
        </w:p>
        <w:p w14:paraId="5DD17F91" w14:textId="2BFD8DDF" w:rsidR="009C46BD" w:rsidRPr="009C46BD" w:rsidRDefault="009C46BD" w:rsidP="009C46BD">
          <w:r>
            <w:rPr>
              <w:b/>
              <w:bCs/>
            </w:rPr>
            <w:fldChar w:fldCharType="end"/>
          </w:r>
        </w:p>
      </w:sdtContent>
    </w:sdt>
    <w:sectPr w:rsidR="009C46BD" w:rsidRPr="009C46BD" w:rsidSect="00681E0B">
      <w:footerReference w:type="default" r:id="rId14"/>
      <w:pgSz w:w="11906" w:h="16838"/>
      <w:pgMar w:top="1701" w:right="1440" w:bottom="1440" w:left="1440" w:header="0" w:footer="0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98AD6E" w14:textId="77777777" w:rsidR="002817F8" w:rsidRDefault="002817F8" w:rsidP="00C40E58">
      <w:pPr>
        <w:spacing w:after="0" w:line="240" w:lineRule="auto"/>
      </w:pPr>
      <w:r>
        <w:separator/>
      </w:r>
    </w:p>
  </w:endnote>
  <w:endnote w:type="continuationSeparator" w:id="0">
    <w:p w14:paraId="68474B77" w14:textId="77777777" w:rsidR="002817F8" w:rsidRDefault="002817F8" w:rsidP="00C40E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3176670"/>
      <w:docPartObj>
        <w:docPartGallery w:val="Page Numbers (Bottom of Page)"/>
        <w:docPartUnique/>
      </w:docPartObj>
    </w:sdtPr>
    <w:sdtEndPr/>
    <w:sdtContent>
      <w:p w14:paraId="367653EF" w14:textId="3ECE48FC" w:rsidR="0015703C" w:rsidRDefault="0015703C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ko-KR"/>
          </w:rPr>
          <w:t>2</w:t>
        </w:r>
        <w:r>
          <w:fldChar w:fldCharType="end"/>
        </w:r>
      </w:p>
    </w:sdtContent>
  </w:sdt>
  <w:p w14:paraId="58B7BA81" w14:textId="77777777" w:rsidR="0015703C" w:rsidRDefault="0015703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F45402" w14:textId="77777777" w:rsidR="002817F8" w:rsidRDefault="002817F8" w:rsidP="00C40E58">
      <w:pPr>
        <w:spacing w:after="0" w:line="240" w:lineRule="auto"/>
      </w:pPr>
      <w:r>
        <w:separator/>
      </w:r>
    </w:p>
  </w:footnote>
  <w:footnote w:type="continuationSeparator" w:id="0">
    <w:p w14:paraId="4922D3FB" w14:textId="77777777" w:rsidR="002817F8" w:rsidRDefault="002817F8" w:rsidP="00C40E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4AFF528B"/>
    <w:multiLevelType w:val="hybridMultilevel"/>
    <w:tmpl w:val="FDD217E2"/>
    <w:lvl w:ilvl="0" w:tplc="D53603E6">
      <w:numFmt w:val="bullet"/>
      <w:lvlText w:val="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569"/>
    <w:rsid w:val="00005BBB"/>
    <w:rsid w:val="0000702E"/>
    <w:rsid w:val="00013D51"/>
    <w:rsid w:val="000140A5"/>
    <w:rsid w:val="000141ED"/>
    <w:rsid w:val="00015018"/>
    <w:rsid w:val="000200E5"/>
    <w:rsid w:val="0002299B"/>
    <w:rsid w:val="00024323"/>
    <w:rsid w:val="0002510E"/>
    <w:rsid w:val="00033FBB"/>
    <w:rsid w:val="000372D7"/>
    <w:rsid w:val="000373FB"/>
    <w:rsid w:val="000416A2"/>
    <w:rsid w:val="00041DE6"/>
    <w:rsid w:val="0004365B"/>
    <w:rsid w:val="00047AB7"/>
    <w:rsid w:val="00047C30"/>
    <w:rsid w:val="00056068"/>
    <w:rsid w:val="00056432"/>
    <w:rsid w:val="00060FEA"/>
    <w:rsid w:val="00064018"/>
    <w:rsid w:val="00065709"/>
    <w:rsid w:val="00065C01"/>
    <w:rsid w:val="00066461"/>
    <w:rsid w:val="000711F4"/>
    <w:rsid w:val="0007120C"/>
    <w:rsid w:val="0007133C"/>
    <w:rsid w:val="000713E3"/>
    <w:rsid w:val="000726AD"/>
    <w:rsid w:val="000738D8"/>
    <w:rsid w:val="00074FB2"/>
    <w:rsid w:val="000766D9"/>
    <w:rsid w:val="00081086"/>
    <w:rsid w:val="00081C73"/>
    <w:rsid w:val="00082760"/>
    <w:rsid w:val="00084434"/>
    <w:rsid w:val="0009088B"/>
    <w:rsid w:val="00091EF8"/>
    <w:rsid w:val="00092363"/>
    <w:rsid w:val="00093C62"/>
    <w:rsid w:val="00093E3A"/>
    <w:rsid w:val="0009656C"/>
    <w:rsid w:val="00096FD7"/>
    <w:rsid w:val="000A17A4"/>
    <w:rsid w:val="000A2F45"/>
    <w:rsid w:val="000A3B56"/>
    <w:rsid w:val="000A5711"/>
    <w:rsid w:val="000A6A5B"/>
    <w:rsid w:val="000A761C"/>
    <w:rsid w:val="000B1B5E"/>
    <w:rsid w:val="000B204E"/>
    <w:rsid w:val="000B264F"/>
    <w:rsid w:val="000B4F78"/>
    <w:rsid w:val="000B4FFE"/>
    <w:rsid w:val="000C05A1"/>
    <w:rsid w:val="000C0A30"/>
    <w:rsid w:val="000C1608"/>
    <w:rsid w:val="000C29BE"/>
    <w:rsid w:val="000D1CF9"/>
    <w:rsid w:val="000D23F9"/>
    <w:rsid w:val="000D3C35"/>
    <w:rsid w:val="000D41A5"/>
    <w:rsid w:val="000D6231"/>
    <w:rsid w:val="000E0409"/>
    <w:rsid w:val="000E2D4C"/>
    <w:rsid w:val="000E39D1"/>
    <w:rsid w:val="000E5184"/>
    <w:rsid w:val="000F64DF"/>
    <w:rsid w:val="000F714C"/>
    <w:rsid w:val="00102D97"/>
    <w:rsid w:val="001039DF"/>
    <w:rsid w:val="00104B96"/>
    <w:rsid w:val="00105B60"/>
    <w:rsid w:val="001116BE"/>
    <w:rsid w:val="001132F2"/>
    <w:rsid w:val="00113FC9"/>
    <w:rsid w:val="00114349"/>
    <w:rsid w:val="00116252"/>
    <w:rsid w:val="00116BC1"/>
    <w:rsid w:val="0012327B"/>
    <w:rsid w:val="00126E05"/>
    <w:rsid w:val="00131FF2"/>
    <w:rsid w:val="001321EC"/>
    <w:rsid w:val="00142E47"/>
    <w:rsid w:val="001444D6"/>
    <w:rsid w:val="001455A4"/>
    <w:rsid w:val="00145622"/>
    <w:rsid w:val="001506F9"/>
    <w:rsid w:val="00151398"/>
    <w:rsid w:val="001536E3"/>
    <w:rsid w:val="00153E27"/>
    <w:rsid w:val="00153E51"/>
    <w:rsid w:val="001560EE"/>
    <w:rsid w:val="0015703C"/>
    <w:rsid w:val="001639DE"/>
    <w:rsid w:val="00174DB9"/>
    <w:rsid w:val="00175BF8"/>
    <w:rsid w:val="00175E55"/>
    <w:rsid w:val="001772E0"/>
    <w:rsid w:val="00180397"/>
    <w:rsid w:val="00183337"/>
    <w:rsid w:val="00187595"/>
    <w:rsid w:val="001900D3"/>
    <w:rsid w:val="001923E8"/>
    <w:rsid w:val="0019566C"/>
    <w:rsid w:val="001957F2"/>
    <w:rsid w:val="001967AA"/>
    <w:rsid w:val="001977C3"/>
    <w:rsid w:val="001A131A"/>
    <w:rsid w:val="001A3B4E"/>
    <w:rsid w:val="001A3D87"/>
    <w:rsid w:val="001A7494"/>
    <w:rsid w:val="001B0F68"/>
    <w:rsid w:val="001B3638"/>
    <w:rsid w:val="001B7285"/>
    <w:rsid w:val="001B7B83"/>
    <w:rsid w:val="001C05B5"/>
    <w:rsid w:val="001C13A0"/>
    <w:rsid w:val="001C28EC"/>
    <w:rsid w:val="001C322A"/>
    <w:rsid w:val="001C3703"/>
    <w:rsid w:val="001C5335"/>
    <w:rsid w:val="001C5EBF"/>
    <w:rsid w:val="001D604C"/>
    <w:rsid w:val="001D690A"/>
    <w:rsid w:val="001D6E05"/>
    <w:rsid w:val="001D7737"/>
    <w:rsid w:val="001E007D"/>
    <w:rsid w:val="001E590A"/>
    <w:rsid w:val="001E5AB0"/>
    <w:rsid w:val="001F01C0"/>
    <w:rsid w:val="001F135E"/>
    <w:rsid w:val="001F280D"/>
    <w:rsid w:val="001F4364"/>
    <w:rsid w:val="001F4E69"/>
    <w:rsid w:val="001F5FA4"/>
    <w:rsid w:val="001F6A0A"/>
    <w:rsid w:val="00200EA7"/>
    <w:rsid w:val="002105AF"/>
    <w:rsid w:val="0021176C"/>
    <w:rsid w:val="00211D8B"/>
    <w:rsid w:val="0021480F"/>
    <w:rsid w:val="00215912"/>
    <w:rsid w:val="00216F3A"/>
    <w:rsid w:val="00225678"/>
    <w:rsid w:val="002258E3"/>
    <w:rsid w:val="0023244B"/>
    <w:rsid w:val="0024011E"/>
    <w:rsid w:val="00243373"/>
    <w:rsid w:val="00243702"/>
    <w:rsid w:val="00243A02"/>
    <w:rsid w:val="002529CE"/>
    <w:rsid w:val="00257D14"/>
    <w:rsid w:val="002611F4"/>
    <w:rsid w:val="00262424"/>
    <w:rsid w:val="0027329A"/>
    <w:rsid w:val="0027480F"/>
    <w:rsid w:val="0027551A"/>
    <w:rsid w:val="002766F5"/>
    <w:rsid w:val="00276A20"/>
    <w:rsid w:val="002776A8"/>
    <w:rsid w:val="002817F8"/>
    <w:rsid w:val="00285980"/>
    <w:rsid w:val="00286E6F"/>
    <w:rsid w:val="00286FA3"/>
    <w:rsid w:val="00287AA3"/>
    <w:rsid w:val="002919C2"/>
    <w:rsid w:val="0029728B"/>
    <w:rsid w:val="002A1C3B"/>
    <w:rsid w:val="002A570E"/>
    <w:rsid w:val="002B54AD"/>
    <w:rsid w:val="002B7353"/>
    <w:rsid w:val="002C1BF5"/>
    <w:rsid w:val="002C25FE"/>
    <w:rsid w:val="002C6199"/>
    <w:rsid w:val="002C6332"/>
    <w:rsid w:val="002D2696"/>
    <w:rsid w:val="002D4C59"/>
    <w:rsid w:val="002D637B"/>
    <w:rsid w:val="002E20A3"/>
    <w:rsid w:val="002E28E0"/>
    <w:rsid w:val="002E2B7A"/>
    <w:rsid w:val="002E3658"/>
    <w:rsid w:val="002F274F"/>
    <w:rsid w:val="002F776E"/>
    <w:rsid w:val="0030001E"/>
    <w:rsid w:val="003025E4"/>
    <w:rsid w:val="003111E3"/>
    <w:rsid w:val="003117D7"/>
    <w:rsid w:val="00311F70"/>
    <w:rsid w:val="00315E7D"/>
    <w:rsid w:val="00316C59"/>
    <w:rsid w:val="00316FAF"/>
    <w:rsid w:val="00317612"/>
    <w:rsid w:val="003206AF"/>
    <w:rsid w:val="003215AC"/>
    <w:rsid w:val="00323A0B"/>
    <w:rsid w:val="00326694"/>
    <w:rsid w:val="003300A4"/>
    <w:rsid w:val="00330F7C"/>
    <w:rsid w:val="00334D86"/>
    <w:rsid w:val="003352C7"/>
    <w:rsid w:val="00336307"/>
    <w:rsid w:val="00340305"/>
    <w:rsid w:val="00340602"/>
    <w:rsid w:val="00342BD8"/>
    <w:rsid w:val="003460E7"/>
    <w:rsid w:val="00346AEB"/>
    <w:rsid w:val="00351CCC"/>
    <w:rsid w:val="0035327B"/>
    <w:rsid w:val="0035377B"/>
    <w:rsid w:val="003551E3"/>
    <w:rsid w:val="003566F7"/>
    <w:rsid w:val="00364DDA"/>
    <w:rsid w:val="00367139"/>
    <w:rsid w:val="00371F76"/>
    <w:rsid w:val="00372DE2"/>
    <w:rsid w:val="00376845"/>
    <w:rsid w:val="003808B2"/>
    <w:rsid w:val="00381AF1"/>
    <w:rsid w:val="003823D5"/>
    <w:rsid w:val="00382516"/>
    <w:rsid w:val="00384BCD"/>
    <w:rsid w:val="003855BC"/>
    <w:rsid w:val="00397C16"/>
    <w:rsid w:val="003A332E"/>
    <w:rsid w:val="003B2984"/>
    <w:rsid w:val="003B4014"/>
    <w:rsid w:val="003B44B8"/>
    <w:rsid w:val="003B77EB"/>
    <w:rsid w:val="003C1999"/>
    <w:rsid w:val="003C3019"/>
    <w:rsid w:val="003C314E"/>
    <w:rsid w:val="003C344C"/>
    <w:rsid w:val="003C4AB8"/>
    <w:rsid w:val="003C521B"/>
    <w:rsid w:val="003C545A"/>
    <w:rsid w:val="003C7BA1"/>
    <w:rsid w:val="003D104D"/>
    <w:rsid w:val="003D1593"/>
    <w:rsid w:val="003D33E2"/>
    <w:rsid w:val="003D380E"/>
    <w:rsid w:val="003D48AE"/>
    <w:rsid w:val="003D4E3B"/>
    <w:rsid w:val="003D5485"/>
    <w:rsid w:val="003D5743"/>
    <w:rsid w:val="003D5C4E"/>
    <w:rsid w:val="003E118D"/>
    <w:rsid w:val="003E190F"/>
    <w:rsid w:val="003E1F6C"/>
    <w:rsid w:val="003F1355"/>
    <w:rsid w:val="003F1980"/>
    <w:rsid w:val="003F3A8A"/>
    <w:rsid w:val="00400828"/>
    <w:rsid w:val="0040089D"/>
    <w:rsid w:val="00403667"/>
    <w:rsid w:val="0040368C"/>
    <w:rsid w:val="0040680D"/>
    <w:rsid w:val="004069C9"/>
    <w:rsid w:val="00407637"/>
    <w:rsid w:val="00415D25"/>
    <w:rsid w:val="00417878"/>
    <w:rsid w:val="00422543"/>
    <w:rsid w:val="00422D7B"/>
    <w:rsid w:val="00424403"/>
    <w:rsid w:val="004267FC"/>
    <w:rsid w:val="0043128C"/>
    <w:rsid w:val="004339D3"/>
    <w:rsid w:val="004346D9"/>
    <w:rsid w:val="0043479F"/>
    <w:rsid w:val="00434FB8"/>
    <w:rsid w:val="00437077"/>
    <w:rsid w:val="00437336"/>
    <w:rsid w:val="004400B8"/>
    <w:rsid w:val="00440BC8"/>
    <w:rsid w:val="00445E70"/>
    <w:rsid w:val="00451612"/>
    <w:rsid w:val="00452D86"/>
    <w:rsid w:val="004539D4"/>
    <w:rsid w:val="004539FE"/>
    <w:rsid w:val="00455948"/>
    <w:rsid w:val="00465939"/>
    <w:rsid w:val="00467478"/>
    <w:rsid w:val="00477CCB"/>
    <w:rsid w:val="00477FD8"/>
    <w:rsid w:val="004800A4"/>
    <w:rsid w:val="004800D1"/>
    <w:rsid w:val="00481F56"/>
    <w:rsid w:val="00481F6B"/>
    <w:rsid w:val="00481FC5"/>
    <w:rsid w:val="0048471C"/>
    <w:rsid w:val="00485BB2"/>
    <w:rsid w:val="00487B58"/>
    <w:rsid w:val="00490531"/>
    <w:rsid w:val="00493749"/>
    <w:rsid w:val="00497960"/>
    <w:rsid w:val="00497A07"/>
    <w:rsid w:val="004A42E7"/>
    <w:rsid w:val="004A5D07"/>
    <w:rsid w:val="004B09CC"/>
    <w:rsid w:val="004B419C"/>
    <w:rsid w:val="004C5336"/>
    <w:rsid w:val="004C6D04"/>
    <w:rsid w:val="004C6E67"/>
    <w:rsid w:val="004C75CB"/>
    <w:rsid w:val="004D0E1E"/>
    <w:rsid w:val="004E048B"/>
    <w:rsid w:val="004E1124"/>
    <w:rsid w:val="004E1F29"/>
    <w:rsid w:val="004E2239"/>
    <w:rsid w:val="004E31D3"/>
    <w:rsid w:val="004E66CF"/>
    <w:rsid w:val="004F13EC"/>
    <w:rsid w:val="004F38D3"/>
    <w:rsid w:val="004F3D01"/>
    <w:rsid w:val="004F7604"/>
    <w:rsid w:val="00502371"/>
    <w:rsid w:val="005033D1"/>
    <w:rsid w:val="00505156"/>
    <w:rsid w:val="005075E9"/>
    <w:rsid w:val="0051099B"/>
    <w:rsid w:val="00510FE2"/>
    <w:rsid w:val="00514EAB"/>
    <w:rsid w:val="00517008"/>
    <w:rsid w:val="00517247"/>
    <w:rsid w:val="00517CC3"/>
    <w:rsid w:val="0052099B"/>
    <w:rsid w:val="00520CB5"/>
    <w:rsid w:val="0052291A"/>
    <w:rsid w:val="005229DF"/>
    <w:rsid w:val="0052514D"/>
    <w:rsid w:val="0053012E"/>
    <w:rsid w:val="00533D86"/>
    <w:rsid w:val="005366BD"/>
    <w:rsid w:val="00543363"/>
    <w:rsid w:val="00546AC2"/>
    <w:rsid w:val="00552804"/>
    <w:rsid w:val="00553B5A"/>
    <w:rsid w:val="00562A24"/>
    <w:rsid w:val="00564CEF"/>
    <w:rsid w:val="005668CD"/>
    <w:rsid w:val="00567E96"/>
    <w:rsid w:val="00572EE4"/>
    <w:rsid w:val="00573BD4"/>
    <w:rsid w:val="00573CBD"/>
    <w:rsid w:val="00573F6C"/>
    <w:rsid w:val="0058447E"/>
    <w:rsid w:val="00585279"/>
    <w:rsid w:val="00586B30"/>
    <w:rsid w:val="0059399A"/>
    <w:rsid w:val="005955C9"/>
    <w:rsid w:val="005A2CF3"/>
    <w:rsid w:val="005A4D14"/>
    <w:rsid w:val="005B19B4"/>
    <w:rsid w:val="005B2045"/>
    <w:rsid w:val="005B27DA"/>
    <w:rsid w:val="005B3738"/>
    <w:rsid w:val="005C0AE7"/>
    <w:rsid w:val="005C6BE8"/>
    <w:rsid w:val="005D08D7"/>
    <w:rsid w:val="005D0D96"/>
    <w:rsid w:val="005D2DB8"/>
    <w:rsid w:val="005D40CE"/>
    <w:rsid w:val="005D4A9A"/>
    <w:rsid w:val="005E6EEF"/>
    <w:rsid w:val="005E78AC"/>
    <w:rsid w:val="005F0E61"/>
    <w:rsid w:val="005F589E"/>
    <w:rsid w:val="005F6648"/>
    <w:rsid w:val="006010A6"/>
    <w:rsid w:val="00602045"/>
    <w:rsid w:val="006026B5"/>
    <w:rsid w:val="00603022"/>
    <w:rsid w:val="006032F3"/>
    <w:rsid w:val="0060406E"/>
    <w:rsid w:val="0060584D"/>
    <w:rsid w:val="006066EB"/>
    <w:rsid w:val="00607BF8"/>
    <w:rsid w:val="006132EE"/>
    <w:rsid w:val="00624919"/>
    <w:rsid w:val="00625E06"/>
    <w:rsid w:val="00626631"/>
    <w:rsid w:val="00631D8C"/>
    <w:rsid w:val="0063500C"/>
    <w:rsid w:val="0063592A"/>
    <w:rsid w:val="006363D0"/>
    <w:rsid w:val="00637271"/>
    <w:rsid w:val="00645BDD"/>
    <w:rsid w:val="00650149"/>
    <w:rsid w:val="00650B90"/>
    <w:rsid w:val="006535D1"/>
    <w:rsid w:val="00654F67"/>
    <w:rsid w:val="00657EB9"/>
    <w:rsid w:val="0066042E"/>
    <w:rsid w:val="0066076D"/>
    <w:rsid w:val="00660BC9"/>
    <w:rsid w:val="00661230"/>
    <w:rsid w:val="00661289"/>
    <w:rsid w:val="006619C7"/>
    <w:rsid w:val="00666C3B"/>
    <w:rsid w:val="00667DED"/>
    <w:rsid w:val="00673E21"/>
    <w:rsid w:val="00675AA9"/>
    <w:rsid w:val="0067613E"/>
    <w:rsid w:val="00681E0B"/>
    <w:rsid w:val="006833C0"/>
    <w:rsid w:val="00687C06"/>
    <w:rsid w:val="006938D9"/>
    <w:rsid w:val="0069525E"/>
    <w:rsid w:val="006A1332"/>
    <w:rsid w:val="006A1423"/>
    <w:rsid w:val="006A395F"/>
    <w:rsid w:val="006A48AC"/>
    <w:rsid w:val="006A7A79"/>
    <w:rsid w:val="006B1617"/>
    <w:rsid w:val="006B2F98"/>
    <w:rsid w:val="006B3E32"/>
    <w:rsid w:val="006B505D"/>
    <w:rsid w:val="006C6F96"/>
    <w:rsid w:val="006C723C"/>
    <w:rsid w:val="006C73DA"/>
    <w:rsid w:val="006D0BC4"/>
    <w:rsid w:val="006D1656"/>
    <w:rsid w:val="006D4F2A"/>
    <w:rsid w:val="006D5DC6"/>
    <w:rsid w:val="006D5EB4"/>
    <w:rsid w:val="006D631B"/>
    <w:rsid w:val="006E10C6"/>
    <w:rsid w:val="006E185E"/>
    <w:rsid w:val="006E2740"/>
    <w:rsid w:val="006E2E21"/>
    <w:rsid w:val="006E3E67"/>
    <w:rsid w:val="006E6052"/>
    <w:rsid w:val="006E6620"/>
    <w:rsid w:val="006F2C28"/>
    <w:rsid w:val="006F37E4"/>
    <w:rsid w:val="0070162F"/>
    <w:rsid w:val="0071029D"/>
    <w:rsid w:val="00711A34"/>
    <w:rsid w:val="0071297E"/>
    <w:rsid w:val="007234BC"/>
    <w:rsid w:val="00723AC1"/>
    <w:rsid w:val="0072498E"/>
    <w:rsid w:val="00725E28"/>
    <w:rsid w:val="0072731D"/>
    <w:rsid w:val="007276D5"/>
    <w:rsid w:val="00733307"/>
    <w:rsid w:val="00733711"/>
    <w:rsid w:val="00733980"/>
    <w:rsid w:val="0073753F"/>
    <w:rsid w:val="00737DB6"/>
    <w:rsid w:val="00740ED9"/>
    <w:rsid w:val="00744769"/>
    <w:rsid w:val="007479A1"/>
    <w:rsid w:val="007529D4"/>
    <w:rsid w:val="007529FB"/>
    <w:rsid w:val="00752BC0"/>
    <w:rsid w:val="00753A38"/>
    <w:rsid w:val="00757042"/>
    <w:rsid w:val="00760448"/>
    <w:rsid w:val="00761E97"/>
    <w:rsid w:val="0076488B"/>
    <w:rsid w:val="007716EE"/>
    <w:rsid w:val="00773A4A"/>
    <w:rsid w:val="00774624"/>
    <w:rsid w:val="00777CC6"/>
    <w:rsid w:val="007855D1"/>
    <w:rsid w:val="00786304"/>
    <w:rsid w:val="0078716F"/>
    <w:rsid w:val="007872AB"/>
    <w:rsid w:val="007922D7"/>
    <w:rsid w:val="00792F77"/>
    <w:rsid w:val="007932EA"/>
    <w:rsid w:val="007945DA"/>
    <w:rsid w:val="00795F28"/>
    <w:rsid w:val="007A074B"/>
    <w:rsid w:val="007A0BE0"/>
    <w:rsid w:val="007A186C"/>
    <w:rsid w:val="007A2003"/>
    <w:rsid w:val="007A40E0"/>
    <w:rsid w:val="007B19EE"/>
    <w:rsid w:val="007B3046"/>
    <w:rsid w:val="007B511D"/>
    <w:rsid w:val="007C30F4"/>
    <w:rsid w:val="007C396C"/>
    <w:rsid w:val="007C3E36"/>
    <w:rsid w:val="007C7F93"/>
    <w:rsid w:val="007D2A76"/>
    <w:rsid w:val="007D5EEB"/>
    <w:rsid w:val="007D760D"/>
    <w:rsid w:val="007E304A"/>
    <w:rsid w:val="007E64C5"/>
    <w:rsid w:val="007E650C"/>
    <w:rsid w:val="007F279B"/>
    <w:rsid w:val="007F28B5"/>
    <w:rsid w:val="007F33BB"/>
    <w:rsid w:val="007F4166"/>
    <w:rsid w:val="007F51E8"/>
    <w:rsid w:val="007F781F"/>
    <w:rsid w:val="00801EBA"/>
    <w:rsid w:val="008026F2"/>
    <w:rsid w:val="008030F0"/>
    <w:rsid w:val="00803E23"/>
    <w:rsid w:val="008120C4"/>
    <w:rsid w:val="008135C4"/>
    <w:rsid w:val="00815282"/>
    <w:rsid w:val="00815618"/>
    <w:rsid w:val="008163D3"/>
    <w:rsid w:val="0082075F"/>
    <w:rsid w:val="00821810"/>
    <w:rsid w:val="008227B4"/>
    <w:rsid w:val="008230A1"/>
    <w:rsid w:val="00824537"/>
    <w:rsid w:val="00831C0C"/>
    <w:rsid w:val="00833112"/>
    <w:rsid w:val="008349A7"/>
    <w:rsid w:val="00837718"/>
    <w:rsid w:val="00841FB9"/>
    <w:rsid w:val="0084346E"/>
    <w:rsid w:val="00847805"/>
    <w:rsid w:val="00853703"/>
    <w:rsid w:val="00853F76"/>
    <w:rsid w:val="00854F9E"/>
    <w:rsid w:val="008564CE"/>
    <w:rsid w:val="00862356"/>
    <w:rsid w:val="00863A8F"/>
    <w:rsid w:val="00864F5F"/>
    <w:rsid w:val="00870CDD"/>
    <w:rsid w:val="00875422"/>
    <w:rsid w:val="00884B5F"/>
    <w:rsid w:val="008864C9"/>
    <w:rsid w:val="00886821"/>
    <w:rsid w:val="00886CC1"/>
    <w:rsid w:val="00887C41"/>
    <w:rsid w:val="0089610A"/>
    <w:rsid w:val="008966DD"/>
    <w:rsid w:val="008979D2"/>
    <w:rsid w:val="008A2600"/>
    <w:rsid w:val="008B1A1E"/>
    <w:rsid w:val="008B283D"/>
    <w:rsid w:val="008B5E2B"/>
    <w:rsid w:val="008B795A"/>
    <w:rsid w:val="008B7AD5"/>
    <w:rsid w:val="008C2A34"/>
    <w:rsid w:val="008C330C"/>
    <w:rsid w:val="008C5BCB"/>
    <w:rsid w:val="008C6CAF"/>
    <w:rsid w:val="008D06D0"/>
    <w:rsid w:val="008D08B6"/>
    <w:rsid w:val="008D2F9B"/>
    <w:rsid w:val="008D53B3"/>
    <w:rsid w:val="008D623D"/>
    <w:rsid w:val="008D6452"/>
    <w:rsid w:val="008E365A"/>
    <w:rsid w:val="008E5FAE"/>
    <w:rsid w:val="008E636B"/>
    <w:rsid w:val="008E7431"/>
    <w:rsid w:val="008F54B4"/>
    <w:rsid w:val="008F7CBB"/>
    <w:rsid w:val="009014AA"/>
    <w:rsid w:val="00903A46"/>
    <w:rsid w:val="00903BE9"/>
    <w:rsid w:val="0090423D"/>
    <w:rsid w:val="009043CD"/>
    <w:rsid w:val="00904515"/>
    <w:rsid w:val="009046D1"/>
    <w:rsid w:val="009068FE"/>
    <w:rsid w:val="00911970"/>
    <w:rsid w:val="00911BC2"/>
    <w:rsid w:val="009144FA"/>
    <w:rsid w:val="0091724E"/>
    <w:rsid w:val="00917673"/>
    <w:rsid w:val="00917AAA"/>
    <w:rsid w:val="009209F2"/>
    <w:rsid w:val="00925B4D"/>
    <w:rsid w:val="00927830"/>
    <w:rsid w:val="00932FAB"/>
    <w:rsid w:val="00937AAD"/>
    <w:rsid w:val="00941EB9"/>
    <w:rsid w:val="009469ED"/>
    <w:rsid w:val="00947951"/>
    <w:rsid w:val="009504B1"/>
    <w:rsid w:val="00950A27"/>
    <w:rsid w:val="00953E33"/>
    <w:rsid w:val="0096100E"/>
    <w:rsid w:val="00964EF3"/>
    <w:rsid w:val="00973096"/>
    <w:rsid w:val="00973A00"/>
    <w:rsid w:val="009828A6"/>
    <w:rsid w:val="00992E83"/>
    <w:rsid w:val="00993F56"/>
    <w:rsid w:val="00997643"/>
    <w:rsid w:val="009A080C"/>
    <w:rsid w:val="009A445B"/>
    <w:rsid w:val="009B09A8"/>
    <w:rsid w:val="009B195C"/>
    <w:rsid w:val="009B4583"/>
    <w:rsid w:val="009B6A43"/>
    <w:rsid w:val="009C027D"/>
    <w:rsid w:val="009C16F0"/>
    <w:rsid w:val="009C3984"/>
    <w:rsid w:val="009C46BD"/>
    <w:rsid w:val="009C5A97"/>
    <w:rsid w:val="009C7BC1"/>
    <w:rsid w:val="009D03B7"/>
    <w:rsid w:val="009D5EC3"/>
    <w:rsid w:val="009D673B"/>
    <w:rsid w:val="009D695F"/>
    <w:rsid w:val="009D7A42"/>
    <w:rsid w:val="009E0035"/>
    <w:rsid w:val="009E247F"/>
    <w:rsid w:val="009E312A"/>
    <w:rsid w:val="009E4BC6"/>
    <w:rsid w:val="009E5736"/>
    <w:rsid w:val="009F01D6"/>
    <w:rsid w:val="009F2119"/>
    <w:rsid w:val="009F4EEB"/>
    <w:rsid w:val="009F6E04"/>
    <w:rsid w:val="00A0004E"/>
    <w:rsid w:val="00A00295"/>
    <w:rsid w:val="00A01560"/>
    <w:rsid w:val="00A02496"/>
    <w:rsid w:val="00A02F2A"/>
    <w:rsid w:val="00A050D7"/>
    <w:rsid w:val="00A05DAF"/>
    <w:rsid w:val="00A07F7A"/>
    <w:rsid w:val="00A107BE"/>
    <w:rsid w:val="00A231D5"/>
    <w:rsid w:val="00A242F9"/>
    <w:rsid w:val="00A25B75"/>
    <w:rsid w:val="00A278DB"/>
    <w:rsid w:val="00A31E3A"/>
    <w:rsid w:val="00A42879"/>
    <w:rsid w:val="00A44289"/>
    <w:rsid w:val="00A455AF"/>
    <w:rsid w:val="00A54EB3"/>
    <w:rsid w:val="00A5583E"/>
    <w:rsid w:val="00A57B47"/>
    <w:rsid w:val="00A6148C"/>
    <w:rsid w:val="00A6219F"/>
    <w:rsid w:val="00A63613"/>
    <w:rsid w:val="00A65433"/>
    <w:rsid w:val="00A65674"/>
    <w:rsid w:val="00A74D9E"/>
    <w:rsid w:val="00A80B1D"/>
    <w:rsid w:val="00A821CA"/>
    <w:rsid w:val="00A83D19"/>
    <w:rsid w:val="00A85A8F"/>
    <w:rsid w:val="00A860F6"/>
    <w:rsid w:val="00A865CF"/>
    <w:rsid w:val="00A91E96"/>
    <w:rsid w:val="00A9217F"/>
    <w:rsid w:val="00A97625"/>
    <w:rsid w:val="00AA2246"/>
    <w:rsid w:val="00AA3FEF"/>
    <w:rsid w:val="00AA6ECA"/>
    <w:rsid w:val="00AB063C"/>
    <w:rsid w:val="00AB178D"/>
    <w:rsid w:val="00AB4A6F"/>
    <w:rsid w:val="00AB6BFC"/>
    <w:rsid w:val="00AB7A01"/>
    <w:rsid w:val="00AC524A"/>
    <w:rsid w:val="00AC7354"/>
    <w:rsid w:val="00AD38D4"/>
    <w:rsid w:val="00AD3B87"/>
    <w:rsid w:val="00AD4E2B"/>
    <w:rsid w:val="00AD5FFA"/>
    <w:rsid w:val="00AE1AF5"/>
    <w:rsid w:val="00AE28A4"/>
    <w:rsid w:val="00AF03C3"/>
    <w:rsid w:val="00AF3B3C"/>
    <w:rsid w:val="00AF733E"/>
    <w:rsid w:val="00AF7ECF"/>
    <w:rsid w:val="00B02064"/>
    <w:rsid w:val="00B030C4"/>
    <w:rsid w:val="00B0393F"/>
    <w:rsid w:val="00B048DC"/>
    <w:rsid w:val="00B04F4D"/>
    <w:rsid w:val="00B056E7"/>
    <w:rsid w:val="00B06029"/>
    <w:rsid w:val="00B06FB5"/>
    <w:rsid w:val="00B10BD7"/>
    <w:rsid w:val="00B137FC"/>
    <w:rsid w:val="00B223FB"/>
    <w:rsid w:val="00B23B7D"/>
    <w:rsid w:val="00B25C43"/>
    <w:rsid w:val="00B3027C"/>
    <w:rsid w:val="00B319DD"/>
    <w:rsid w:val="00B31E9C"/>
    <w:rsid w:val="00B32DF7"/>
    <w:rsid w:val="00B34F02"/>
    <w:rsid w:val="00B3746A"/>
    <w:rsid w:val="00B422F0"/>
    <w:rsid w:val="00B4686B"/>
    <w:rsid w:val="00B47539"/>
    <w:rsid w:val="00B50A27"/>
    <w:rsid w:val="00B50B16"/>
    <w:rsid w:val="00B53168"/>
    <w:rsid w:val="00B55C27"/>
    <w:rsid w:val="00B565EA"/>
    <w:rsid w:val="00B630ED"/>
    <w:rsid w:val="00B63737"/>
    <w:rsid w:val="00B66DC5"/>
    <w:rsid w:val="00B71FA5"/>
    <w:rsid w:val="00B7607A"/>
    <w:rsid w:val="00B765D3"/>
    <w:rsid w:val="00B77A5A"/>
    <w:rsid w:val="00B77B85"/>
    <w:rsid w:val="00B77F98"/>
    <w:rsid w:val="00B77FF7"/>
    <w:rsid w:val="00B81568"/>
    <w:rsid w:val="00B815CD"/>
    <w:rsid w:val="00B81693"/>
    <w:rsid w:val="00B82271"/>
    <w:rsid w:val="00B82361"/>
    <w:rsid w:val="00B831B9"/>
    <w:rsid w:val="00B83AFD"/>
    <w:rsid w:val="00B84F88"/>
    <w:rsid w:val="00B878D5"/>
    <w:rsid w:val="00B927FE"/>
    <w:rsid w:val="00B947BF"/>
    <w:rsid w:val="00B94E31"/>
    <w:rsid w:val="00B95811"/>
    <w:rsid w:val="00B975D8"/>
    <w:rsid w:val="00B97A2A"/>
    <w:rsid w:val="00BA132C"/>
    <w:rsid w:val="00BA2226"/>
    <w:rsid w:val="00BA4371"/>
    <w:rsid w:val="00BA4809"/>
    <w:rsid w:val="00BA4A68"/>
    <w:rsid w:val="00BA7464"/>
    <w:rsid w:val="00BA77D6"/>
    <w:rsid w:val="00BB0284"/>
    <w:rsid w:val="00BB2097"/>
    <w:rsid w:val="00BB3E75"/>
    <w:rsid w:val="00BB3ECF"/>
    <w:rsid w:val="00BB4C8D"/>
    <w:rsid w:val="00BB4DEA"/>
    <w:rsid w:val="00BC0447"/>
    <w:rsid w:val="00BC4EFC"/>
    <w:rsid w:val="00BC6B64"/>
    <w:rsid w:val="00BD03A6"/>
    <w:rsid w:val="00BD2835"/>
    <w:rsid w:val="00BD46FD"/>
    <w:rsid w:val="00BD4C92"/>
    <w:rsid w:val="00BD6A87"/>
    <w:rsid w:val="00BD6DE9"/>
    <w:rsid w:val="00BE0CB6"/>
    <w:rsid w:val="00BF0FC4"/>
    <w:rsid w:val="00BF239F"/>
    <w:rsid w:val="00BF247C"/>
    <w:rsid w:val="00C076C7"/>
    <w:rsid w:val="00C07E73"/>
    <w:rsid w:val="00C10288"/>
    <w:rsid w:val="00C1282F"/>
    <w:rsid w:val="00C133B8"/>
    <w:rsid w:val="00C13911"/>
    <w:rsid w:val="00C15393"/>
    <w:rsid w:val="00C22DD6"/>
    <w:rsid w:val="00C2782F"/>
    <w:rsid w:val="00C30F7A"/>
    <w:rsid w:val="00C32CA2"/>
    <w:rsid w:val="00C35A52"/>
    <w:rsid w:val="00C40CF6"/>
    <w:rsid w:val="00C40DFB"/>
    <w:rsid w:val="00C40E58"/>
    <w:rsid w:val="00C427A8"/>
    <w:rsid w:val="00C627CD"/>
    <w:rsid w:val="00C64252"/>
    <w:rsid w:val="00C64C00"/>
    <w:rsid w:val="00C728C5"/>
    <w:rsid w:val="00C739A9"/>
    <w:rsid w:val="00C73F08"/>
    <w:rsid w:val="00C77C66"/>
    <w:rsid w:val="00C815CC"/>
    <w:rsid w:val="00C91143"/>
    <w:rsid w:val="00C968DD"/>
    <w:rsid w:val="00C96C90"/>
    <w:rsid w:val="00CA18E7"/>
    <w:rsid w:val="00CA37FA"/>
    <w:rsid w:val="00CA5016"/>
    <w:rsid w:val="00CA6E23"/>
    <w:rsid w:val="00CA72B3"/>
    <w:rsid w:val="00CB1BB1"/>
    <w:rsid w:val="00CB56FC"/>
    <w:rsid w:val="00CB6E4B"/>
    <w:rsid w:val="00CC225E"/>
    <w:rsid w:val="00CC2C0A"/>
    <w:rsid w:val="00CC3B5A"/>
    <w:rsid w:val="00CC599E"/>
    <w:rsid w:val="00CD3179"/>
    <w:rsid w:val="00CD5CF2"/>
    <w:rsid w:val="00CE0F32"/>
    <w:rsid w:val="00CE3F21"/>
    <w:rsid w:val="00CE55A4"/>
    <w:rsid w:val="00CE7D88"/>
    <w:rsid w:val="00CF097E"/>
    <w:rsid w:val="00CF1FFA"/>
    <w:rsid w:val="00CF2000"/>
    <w:rsid w:val="00CF448A"/>
    <w:rsid w:val="00CF4B45"/>
    <w:rsid w:val="00D00E7C"/>
    <w:rsid w:val="00D01383"/>
    <w:rsid w:val="00D05DDF"/>
    <w:rsid w:val="00D05E1D"/>
    <w:rsid w:val="00D16696"/>
    <w:rsid w:val="00D20DA2"/>
    <w:rsid w:val="00D223F1"/>
    <w:rsid w:val="00D268A5"/>
    <w:rsid w:val="00D302DC"/>
    <w:rsid w:val="00D31D49"/>
    <w:rsid w:val="00D33FA5"/>
    <w:rsid w:val="00D34189"/>
    <w:rsid w:val="00D3685A"/>
    <w:rsid w:val="00D36EFA"/>
    <w:rsid w:val="00D41771"/>
    <w:rsid w:val="00D51C65"/>
    <w:rsid w:val="00D52039"/>
    <w:rsid w:val="00D55044"/>
    <w:rsid w:val="00D5546E"/>
    <w:rsid w:val="00D55C3C"/>
    <w:rsid w:val="00D579DD"/>
    <w:rsid w:val="00D579F9"/>
    <w:rsid w:val="00D6236B"/>
    <w:rsid w:val="00D65F55"/>
    <w:rsid w:val="00D72912"/>
    <w:rsid w:val="00D73609"/>
    <w:rsid w:val="00D73DAB"/>
    <w:rsid w:val="00D7494A"/>
    <w:rsid w:val="00D76A3F"/>
    <w:rsid w:val="00D8029A"/>
    <w:rsid w:val="00D80340"/>
    <w:rsid w:val="00D80E38"/>
    <w:rsid w:val="00D817BE"/>
    <w:rsid w:val="00D835C9"/>
    <w:rsid w:val="00D8365D"/>
    <w:rsid w:val="00D863E9"/>
    <w:rsid w:val="00D868AE"/>
    <w:rsid w:val="00D86BFA"/>
    <w:rsid w:val="00D91E03"/>
    <w:rsid w:val="00D977AA"/>
    <w:rsid w:val="00DA01FA"/>
    <w:rsid w:val="00DA0F5E"/>
    <w:rsid w:val="00DA3BB4"/>
    <w:rsid w:val="00DA4CA7"/>
    <w:rsid w:val="00DA5C15"/>
    <w:rsid w:val="00DB0E24"/>
    <w:rsid w:val="00DB17E3"/>
    <w:rsid w:val="00DB5CA3"/>
    <w:rsid w:val="00DB6C32"/>
    <w:rsid w:val="00DB7657"/>
    <w:rsid w:val="00DC1E61"/>
    <w:rsid w:val="00DC27C3"/>
    <w:rsid w:val="00DC5012"/>
    <w:rsid w:val="00DC5323"/>
    <w:rsid w:val="00DC5932"/>
    <w:rsid w:val="00DC6CF7"/>
    <w:rsid w:val="00DD373E"/>
    <w:rsid w:val="00DD4840"/>
    <w:rsid w:val="00DD4E41"/>
    <w:rsid w:val="00DD6209"/>
    <w:rsid w:val="00DD6803"/>
    <w:rsid w:val="00DE0C41"/>
    <w:rsid w:val="00DE0EBC"/>
    <w:rsid w:val="00DE19B2"/>
    <w:rsid w:val="00DE20B2"/>
    <w:rsid w:val="00DE4C78"/>
    <w:rsid w:val="00DE5FCC"/>
    <w:rsid w:val="00DE799A"/>
    <w:rsid w:val="00DF662C"/>
    <w:rsid w:val="00DF7138"/>
    <w:rsid w:val="00E050E5"/>
    <w:rsid w:val="00E06667"/>
    <w:rsid w:val="00E120F0"/>
    <w:rsid w:val="00E14E0E"/>
    <w:rsid w:val="00E14EE1"/>
    <w:rsid w:val="00E154F2"/>
    <w:rsid w:val="00E16092"/>
    <w:rsid w:val="00E175DB"/>
    <w:rsid w:val="00E20AED"/>
    <w:rsid w:val="00E22461"/>
    <w:rsid w:val="00E2783E"/>
    <w:rsid w:val="00E27B25"/>
    <w:rsid w:val="00E33655"/>
    <w:rsid w:val="00E33971"/>
    <w:rsid w:val="00E3428A"/>
    <w:rsid w:val="00E35660"/>
    <w:rsid w:val="00E36DD9"/>
    <w:rsid w:val="00E37934"/>
    <w:rsid w:val="00E4146F"/>
    <w:rsid w:val="00E414E9"/>
    <w:rsid w:val="00E42D11"/>
    <w:rsid w:val="00E45F26"/>
    <w:rsid w:val="00E50F5C"/>
    <w:rsid w:val="00E5101D"/>
    <w:rsid w:val="00E54699"/>
    <w:rsid w:val="00E54C59"/>
    <w:rsid w:val="00E56E8E"/>
    <w:rsid w:val="00E575EC"/>
    <w:rsid w:val="00E607B8"/>
    <w:rsid w:val="00E71F85"/>
    <w:rsid w:val="00E7770D"/>
    <w:rsid w:val="00E85F97"/>
    <w:rsid w:val="00E87D36"/>
    <w:rsid w:val="00E90B81"/>
    <w:rsid w:val="00E946D3"/>
    <w:rsid w:val="00EA1E6A"/>
    <w:rsid w:val="00EA4E5F"/>
    <w:rsid w:val="00EA5F3D"/>
    <w:rsid w:val="00EB1A7D"/>
    <w:rsid w:val="00EB31E8"/>
    <w:rsid w:val="00EB342C"/>
    <w:rsid w:val="00EB3A20"/>
    <w:rsid w:val="00EB4C2D"/>
    <w:rsid w:val="00EB642C"/>
    <w:rsid w:val="00EC277C"/>
    <w:rsid w:val="00EC54AF"/>
    <w:rsid w:val="00ED08FB"/>
    <w:rsid w:val="00ED44B3"/>
    <w:rsid w:val="00ED590D"/>
    <w:rsid w:val="00ED6609"/>
    <w:rsid w:val="00ED7B8A"/>
    <w:rsid w:val="00EE502A"/>
    <w:rsid w:val="00EE6328"/>
    <w:rsid w:val="00EF2D87"/>
    <w:rsid w:val="00EF3644"/>
    <w:rsid w:val="00EF7D95"/>
    <w:rsid w:val="00F0206F"/>
    <w:rsid w:val="00F025B4"/>
    <w:rsid w:val="00F035D3"/>
    <w:rsid w:val="00F0581C"/>
    <w:rsid w:val="00F06191"/>
    <w:rsid w:val="00F126F5"/>
    <w:rsid w:val="00F172DE"/>
    <w:rsid w:val="00F1769A"/>
    <w:rsid w:val="00F20658"/>
    <w:rsid w:val="00F225E8"/>
    <w:rsid w:val="00F22F67"/>
    <w:rsid w:val="00F25B29"/>
    <w:rsid w:val="00F33569"/>
    <w:rsid w:val="00F36424"/>
    <w:rsid w:val="00F40A14"/>
    <w:rsid w:val="00F43555"/>
    <w:rsid w:val="00F44825"/>
    <w:rsid w:val="00F459C9"/>
    <w:rsid w:val="00F4609B"/>
    <w:rsid w:val="00F50AC4"/>
    <w:rsid w:val="00F52F9E"/>
    <w:rsid w:val="00F5495C"/>
    <w:rsid w:val="00F6033F"/>
    <w:rsid w:val="00F61853"/>
    <w:rsid w:val="00F61A27"/>
    <w:rsid w:val="00F62BF6"/>
    <w:rsid w:val="00F66326"/>
    <w:rsid w:val="00F7031C"/>
    <w:rsid w:val="00F759DB"/>
    <w:rsid w:val="00F80ABB"/>
    <w:rsid w:val="00F82822"/>
    <w:rsid w:val="00F85DEA"/>
    <w:rsid w:val="00F937CA"/>
    <w:rsid w:val="00F95AC4"/>
    <w:rsid w:val="00FA166A"/>
    <w:rsid w:val="00FA6C9F"/>
    <w:rsid w:val="00FA7177"/>
    <w:rsid w:val="00FB09B1"/>
    <w:rsid w:val="00FB1479"/>
    <w:rsid w:val="00FB497C"/>
    <w:rsid w:val="00FC1AE6"/>
    <w:rsid w:val="00FC673F"/>
    <w:rsid w:val="00FC680B"/>
    <w:rsid w:val="00FD02DB"/>
    <w:rsid w:val="00FD2356"/>
    <w:rsid w:val="00FE088E"/>
    <w:rsid w:val="00FE358E"/>
    <w:rsid w:val="00FE4780"/>
    <w:rsid w:val="00FF2067"/>
    <w:rsid w:val="00FF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384B98AA"/>
  <w15:chartTrackingRefBased/>
  <w15:docId w15:val="{88D8BC7E-374C-4F5B-A10C-296F88F9A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0F7C"/>
  </w:style>
  <w:style w:type="paragraph" w:styleId="1">
    <w:name w:val="heading 1"/>
    <w:basedOn w:val="a"/>
    <w:next w:val="a"/>
    <w:link w:val="1Char"/>
    <w:uiPriority w:val="9"/>
    <w:qFormat/>
    <w:rsid w:val="00330F7C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0F7C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0F7C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30F7C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30F7C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181D33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30F7C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30F7C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30F7C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30F7C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제목 2 Char"/>
    <w:basedOn w:val="a0"/>
    <w:link w:val="2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Char">
    <w:name w:val="제목 3 Char"/>
    <w:basedOn w:val="a0"/>
    <w:link w:val="3"/>
    <w:uiPriority w:val="9"/>
    <w:rsid w:val="00330F7C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Char">
    <w:name w:val="제목 4 Char"/>
    <w:basedOn w:val="a0"/>
    <w:link w:val="4"/>
    <w:uiPriority w:val="9"/>
    <w:semiHidden/>
    <w:rsid w:val="00330F7C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제목 5 Char"/>
    <w:basedOn w:val="a0"/>
    <w:link w:val="5"/>
    <w:uiPriority w:val="9"/>
    <w:semiHidden/>
    <w:rsid w:val="00330F7C"/>
    <w:rPr>
      <w:rFonts w:asciiTheme="majorHAnsi" w:eastAsiaTheme="majorEastAsia" w:hAnsiTheme="majorHAnsi" w:cstheme="majorBidi"/>
      <w:color w:val="181D33" w:themeColor="text2" w:themeShade="BF"/>
    </w:rPr>
  </w:style>
  <w:style w:type="character" w:customStyle="1" w:styleId="6Char">
    <w:name w:val="제목 6 Char"/>
    <w:basedOn w:val="a0"/>
    <w:link w:val="6"/>
    <w:uiPriority w:val="9"/>
    <w:semiHidden/>
    <w:rsid w:val="00330F7C"/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character" w:customStyle="1" w:styleId="7Char">
    <w:name w:val="제목 7 Char"/>
    <w:basedOn w:val="a0"/>
    <w:link w:val="7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basedOn w:val="a0"/>
    <w:link w:val="8"/>
    <w:uiPriority w:val="9"/>
    <w:semiHidden/>
    <w:rsid w:val="00330F7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basedOn w:val="a0"/>
    <w:link w:val="9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84346E"/>
    <w:pPr>
      <w:spacing w:after="200" w:line="240" w:lineRule="auto"/>
      <w:jc w:val="right"/>
    </w:pPr>
    <w:rPr>
      <w:iCs/>
      <w:color w:val="212745" w:themeColor="text2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330F7C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Char">
    <w:name w:val="제목 Char"/>
    <w:basedOn w:val="a0"/>
    <w:link w:val="a4"/>
    <w:uiPriority w:val="10"/>
    <w:rsid w:val="00330F7C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5">
    <w:name w:val="Subtitle"/>
    <w:basedOn w:val="a"/>
    <w:next w:val="a"/>
    <w:link w:val="Char0"/>
    <w:uiPriority w:val="11"/>
    <w:qFormat/>
    <w:rsid w:val="00330F7C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0">
    <w:name w:val="부제 Char"/>
    <w:basedOn w:val="a0"/>
    <w:link w:val="a5"/>
    <w:uiPriority w:val="11"/>
    <w:rsid w:val="00330F7C"/>
    <w:rPr>
      <w:color w:val="5A5A5A" w:themeColor="text1" w:themeTint="A5"/>
      <w:spacing w:val="10"/>
    </w:rPr>
  </w:style>
  <w:style w:type="character" w:styleId="a6">
    <w:name w:val="Strong"/>
    <w:basedOn w:val="a0"/>
    <w:uiPriority w:val="22"/>
    <w:qFormat/>
    <w:rsid w:val="00330F7C"/>
    <w:rPr>
      <w:b/>
      <w:bCs/>
      <w:color w:val="000000" w:themeColor="text1"/>
    </w:rPr>
  </w:style>
  <w:style w:type="character" w:styleId="a7">
    <w:name w:val="Emphasis"/>
    <w:basedOn w:val="a0"/>
    <w:uiPriority w:val="20"/>
    <w:qFormat/>
    <w:rsid w:val="00330F7C"/>
    <w:rPr>
      <w:i/>
      <w:iCs/>
      <w:color w:val="auto"/>
    </w:rPr>
  </w:style>
  <w:style w:type="paragraph" w:styleId="a8">
    <w:name w:val="No Spacing"/>
    <w:link w:val="Char1"/>
    <w:uiPriority w:val="1"/>
    <w:qFormat/>
    <w:rsid w:val="00330F7C"/>
    <w:pPr>
      <w:spacing w:after="0" w:line="240" w:lineRule="auto"/>
    </w:pPr>
  </w:style>
  <w:style w:type="paragraph" w:styleId="a9">
    <w:name w:val="Quote"/>
    <w:basedOn w:val="a"/>
    <w:next w:val="a"/>
    <w:link w:val="Char2"/>
    <w:uiPriority w:val="29"/>
    <w:qFormat/>
    <w:rsid w:val="00330F7C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2">
    <w:name w:val="인용 Char"/>
    <w:basedOn w:val="a0"/>
    <w:link w:val="a9"/>
    <w:uiPriority w:val="29"/>
    <w:rsid w:val="00330F7C"/>
    <w:rPr>
      <w:i/>
      <w:iCs/>
      <w:color w:val="000000" w:themeColor="text1"/>
    </w:rPr>
  </w:style>
  <w:style w:type="paragraph" w:styleId="aa">
    <w:name w:val="Intense Quote"/>
    <w:basedOn w:val="a"/>
    <w:next w:val="a"/>
    <w:link w:val="Char3"/>
    <w:uiPriority w:val="30"/>
    <w:qFormat/>
    <w:rsid w:val="00330F7C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3">
    <w:name w:val="강한 인용 Char"/>
    <w:basedOn w:val="a0"/>
    <w:link w:val="aa"/>
    <w:uiPriority w:val="30"/>
    <w:rsid w:val="00330F7C"/>
    <w:rPr>
      <w:color w:val="000000" w:themeColor="text1"/>
      <w:shd w:val="clear" w:color="auto" w:fill="F2F2F2" w:themeFill="background1" w:themeFillShade="F2"/>
    </w:rPr>
  </w:style>
  <w:style w:type="character" w:styleId="ab">
    <w:name w:val="Subtle Emphasis"/>
    <w:basedOn w:val="a0"/>
    <w:uiPriority w:val="19"/>
    <w:qFormat/>
    <w:rsid w:val="00330F7C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330F7C"/>
    <w:rPr>
      <w:b/>
      <w:bCs/>
      <w:i/>
      <w:iCs/>
      <w:caps/>
    </w:rPr>
  </w:style>
  <w:style w:type="character" w:styleId="ad">
    <w:name w:val="Subtle Reference"/>
    <w:basedOn w:val="a0"/>
    <w:uiPriority w:val="31"/>
    <w:qFormat/>
    <w:rsid w:val="00330F7C"/>
    <w:rPr>
      <w:smallCaps/>
      <w:color w:val="404040" w:themeColor="text1" w:themeTint="BF"/>
      <w:u w:val="single" w:color="7F7F7F" w:themeColor="text1" w:themeTint="80"/>
    </w:rPr>
  </w:style>
  <w:style w:type="character" w:styleId="ae">
    <w:name w:val="Intense Reference"/>
    <w:basedOn w:val="a0"/>
    <w:uiPriority w:val="32"/>
    <w:qFormat/>
    <w:rsid w:val="00330F7C"/>
    <w:rPr>
      <w:b/>
      <w:bCs/>
      <w:smallCaps/>
      <w:u w:val="single"/>
    </w:rPr>
  </w:style>
  <w:style w:type="character" w:styleId="af">
    <w:name w:val="Book Title"/>
    <w:basedOn w:val="a0"/>
    <w:uiPriority w:val="33"/>
    <w:qFormat/>
    <w:rsid w:val="00330F7C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330F7C"/>
    <w:pPr>
      <w:outlineLvl w:val="9"/>
    </w:pPr>
  </w:style>
  <w:style w:type="paragraph" w:styleId="af0">
    <w:name w:val="header"/>
    <w:basedOn w:val="a"/>
    <w:link w:val="Char4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머리글 Char"/>
    <w:basedOn w:val="a0"/>
    <w:link w:val="af0"/>
    <w:uiPriority w:val="99"/>
    <w:rsid w:val="00C40E58"/>
  </w:style>
  <w:style w:type="paragraph" w:styleId="af1">
    <w:name w:val="footer"/>
    <w:basedOn w:val="a"/>
    <w:link w:val="Char5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5">
    <w:name w:val="바닥글 Char"/>
    <w:basedOn w:val="a0"/>
    <w:link w:val="af1"/>
    <w:uiPriority w:val="99"/>
    <w:rsid w:val="00C40E58"/>
  </w:style>
  <w:style w:type="character" w:customStyle="1" w:styleId="Char1">
    <w:name w:val="간격 없음 Char"/>
    <w:basedOn w:val="a0"/>
    <w:link w:val="a8"/>
    <w:uiPriority w:val="1"/>
    <w:rsid w:val="00502371"/>
  </w:style>
  <w:style w:type="paragraph" w:styleId="af2">
    <w:name w:val="List Paragraph"/>
    <w:basedOn w:val="a"/>
    <w:uiPriority w:val="34"/>
    <w:qFormat/>
    <w:rsid w:val="004E1124"/>
    <w:pPr>
      <w:ind w:leftChars="400" w:left="800"/>
    </w:pPr>
  </w:style>
  <w:style w:type="table" w:styleId="af3">
    <w:name w:val="Table Grid"/>
    <w:basedOn w:val="a1"/>
    <w:uiPriority w:val="39"/>
    <w:rsid w:val="00485B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0">
    <w:name w:val="Grid Table 4"/>
    <w:basedOn w:val="a1"/>
    <w:uiPriority w:val="49"/>
    <w:rsid w:val="00870CD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4">
    <w:name w:val="Date"/>
    <w:basedOn w:val="a"/>
    <w:next w:val="a"/>
    <w:link w:val="Char6"/>
    <w:uiPriority w:val="99"/>
    <w:semiHidden/>
    <w:unhideWhenUsed/>
    <w:rsid w:val="004539D4"/>
  </w:style>
  <w:style w:type="character" w:customStyle="1" w:styleId="Char6">
    <w:name w:val="날짜 Char"/>
    <w:basedOn w:val="a0"/>
    <w:link w:val="af4"/>
    <w:uiPriority w:val="99"/>
    <w:semiHidden/>
    <w:rsid w:val="004539D4"/>
  </w:style>
  <w:style w:type="paragraph" w:styleId="af5">
    <w:name w:val="Bibliography"/>
    <w:basedOn w:val="a"/>
    <w:next w:val="a"/>
    <w:uiPriority w:val="37"/>
    <w:unhideWhenUsed/>
    <w:rsid w:val="00D01383"/>
  </w:style>
  <w:style w:type="paragraph" w:styleId="10">
    <w:name w:val="toc 1"/>
    <w:basedOn w:val="a"/>
    <w:next w:val="a"/>
    <w:autoRedefine/>
    <w:uiPriority w:val="39"/>
    <w:unhideWhenUsed/>
    <w:rsid w:val="00B63737"/>
  </w:style>
  <w:style w:type="paragraph" w:styleId="20">
    <w:name w:val="toc 2"/>
    <w:basedOn w:val="a"/>
    <w:next w:val="a"/>
    <w:autoRedefine/>
    <w:uiPriority w:val="39"/>
    <w:unhideWhenUsed/>
    <w:rsid w:val="00B6373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B63737"/>
    <w:pPr>
      <w:ind w:leftChars="400" w:left="850"/>
    </w:pPr>
  </w:style>
  <w:style w:type="character" w:styleId="af6">
    <w:name w:val="Hyperlink"/>
    <w:basedOn w:val="a0"/>
    <w:uiPriority w:val="99"/>
    <w:unhideWhenUsed/>
    <w:rsid w:val="00B63737"/>
    <w:rPr>
      <w:color w:val="56C7AA" w:themeColor="hyperlink"/>
      <w:u w:val="single"/>
    </w:rPr>
  </w:style>
  <w:style w:type="table" w:styleId="21">
    <w:name w:val="Grid Table 2"/>
    <w:basedOn w:val="a1"/>
    <w:uiPriority w:val="47"/>
    <w:rsid w:val="007B511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17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7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3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2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9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6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1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2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9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7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9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3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86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4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2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6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7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0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8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1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0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6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4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9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5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8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60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3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4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79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1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0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1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2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1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8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0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0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0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5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6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1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0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6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5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5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1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테마">
  <a:themeElements>
    <a:clrScheme name="기류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yl18</b:Tag>
    <b:SourceType>InternetSite</b:SourceType>
    <b:Guid>{12955EFF-70D1-42B6-9871-D307776BCF54}</b:Guid>
    <b:Author>
      <b:Author>
        <b:Corporate>Byline Network</b:Corporate>
      </b:Author>
    </b:Author>
    <b:Title>에듀테크에서 블록체인 사용 매뉴얼</b:Title>
    <b:ProductionCompany>Byline Network</b:ProductionCompany>
    <b:Year>2018</b:Year>
    <b:Month>11</b:Month>
    <b:Day>5</b:Day>
    <b:YearAccessed>2022</b:YearAccessed>
    <b:MonthAccessed>2</b:MonthAccessed>
    <b:DayAccessed>19</b:DayAccessed>
    <b:URL>https://byline.network/2018/11/5-30/</b:URL>
    <b:RefOrder>2</b:RefOrder>
  </b:Source>
  <b:Source>
    <b:Tag>김용성19</b:Tag>
    <b:SourceType>InternetSite</b:SourceType>
    <b:Guid>{7B01874E-E597-4C13-9C60-BE2C668837B4}</b:Guid>
    <b:Author>
      <b:Author>
        <b:NameList>
          <b:Person>
            <b:Last>김용성</b:Last>
          </b:Person>
        </b:NameList>
      </b:Author>
    </b:Author>
    <b:Title>블록체인, 교육을 바꾸다</b:Title>
    <b:ProductionCompany>소프트웨어정책연구소</b:ProductionCompany>
    <b:Year>2019</b:Year>
    <b:Month>3</b:Month>
    <b:Day>22</b:Day>
    <b:YearAccessed>2022</b:YearAccessed>
    <b:MonthAccessed>2</b:MonthAccessed>
    <b:DayAccessed>19</b:DayAccessed>
    <b:URL>https://spri.kr/posts/view/22599</b:URL>
    <b:RefOrder>1</b:RefOrder>
  </b:Source>
  <b:Source>
    <b:Tag>김명희22</b:Tag>
    <b:SourceType>InternetSite</b:SourceType>
    <b:Guid>{EB902337-7B5C-4BBD-8D5C-6B36A7A66CA2}</b:Guid>
    <b:Author>
      <b:Author>
        <b:NameList>
          <b:Person>
            <b:Last>김명희</b:Last>
          </b:Person>
        </b:NameList>
      </b:Author>
    </b:Author>
    <b:Title>패스트캠퍼스, 2021년 기업교육 매출 130억 달성</b:Title>
    <b:ProductionCompany>전자신문</b:ProductionCompany>
    <b:Year>2022</b:Year>
    <b:Month>1</b:Month>
    <b:Day>24</b:Day>
    <b:YearAccessed>2022</b:YearAccessed>
    <b:MonthAccessed>2</b:MonthAccessed>
    <b:DayAccessed>19</b:DayAccessed>
    <b:URL>https://m.etnews.com/20220124000028</b:URL>
    <b:RefOrder>3</b:RefOrder>
  </b:Source>
  <b:Source>
    <b:Tag>김준수19</b:Tag>
    <b:SourceType>ArticleInAPeriodical</b:SourceType>
    <b:Guid>{B6C5E395-8668-49AA-963D-06DEAC93C7BD}</b:Guid>
    <b:Title>[미래 성장동력, 블록체인] 탈중앙성·투명성·불변성 기술적 특징으로 비즈니스 패러다임 변혁할 기술로 부상</b:Title>
    <b:Year>2019</b:Year>
    <b:Month>10</b:Month>
    <b:Author>
      <b:Author>
        <b:NameList>
          <b:Person>
            <b:Last>김준수</b:Last>
          </b:Person>
        </b:NameList>
      </b:Author>
    </b:Author>
    <b:JournalName>부산발전포럼 Vol.179</b:JournalName>
    <b:Pages>8-15</b:Pages>
    <b:PeriodicalTitle>부산발전포럼</b:PeriodicalTitle>
    <b:RefOrder>4</b:RefOrder>
  </b:Source>
  <b:Source>
    <b:Tag>국립국22</b:Tag>
    <b:SourceType>DocumentFromInternetSite</b:SourceType>
    <b:Guid>{A85DB136-74E1-455E-AA55-14F15741FF7C}</b:Guid>
    <b:Title>국립국어원 표준국어대사전</b:Title>
    <b:Author>
      <b:Author>
        <b:Corporate>국립국어원</b:Corporate>
      </b:Author>
    </b:Author>
    <b:YearAccessed>2022</b:YearAccessed>
    <b:MonthAccessed>2</b:MonthAccessed>
    <b:DayAccessed>20</b:DayAccessed>
    <b:URL>https://stdict.korean.go.kr/search/searchResult.do?pageSize=10&amp;searchKeyword=%EB%B0%94%EB%A5%B4%EB%8B%A4</b:URL>
    <b:RefOrder>5</b:RefOrder>
  </b:Source>
  <b:Source>
    <b:Tag>이재우22</b:Tag>
    <b:SourceType>ConferenceProceedings</b:SourceType>
    <b:Guid>{D1B358AD-C992-4E85-8276-5DD4EB3AE71B}</b:Guid>
    <b:Title>블록체인 기반 교육 분야 인증서 발급시스템에 관한 연구</b:Title>
    <b:Year>2022</b:Year>
    <b:ConferenceName>동국대학교 석사학위논문</b:ConferenceName>
    <b:Author>
      <b:Author>
        <b:NameList>
          <b:Person>
            <b:Last>이재우</b:Last>
          </b:Person>
        </b:NameList>
      </b:Author>
    </b:Author>
    <b:RefOrder>8</b:RefOrder>
  </b:Source>
  <b:Source>
    <b:Tag>이소현22</b:Tag>
    <b:SourceType>InternetSite</b:SourceType>
    <b:Guid>{997920CB-CCE9-4378-B3DE-2DD54503D347}</b:Guid>
    <b:Title>2주 수업받고 메타버스 전문가?…부실 자격증 '우후죽순'</b:Title>
    <b:Year>2022</b:Year>
    <b:ProductionCompany>한국경제</b:ProductionCompany>
    <b:Month>2</b:Month>
    <b:Day>20</b:Day>
    <b:YearAccessed>2022</b:YearAccessed>
    <b:MonthAccessed>2</b:MonthAccessed>
    <b:DayAccessed>21</b:DayAccessed>
    <b:URL>https://www.hankyung.com/it/article/202202194675i</b:URL>
    <b:Author>
      <b:Author>
        <b:NameList>
          <b:Person>
            <b:Last>이소현</b:Last>
          </b:Person>
        </b:NameList>
      </b:Author>
    </b:Author>
    <b:RefOrder>9</b:RefOrder>
  </b:Source>
  <b:Source>
    <b:Tag>나무위22</b:Tag>
    <b:SourceType>InternetSite</b:SourceType>
    <b:Guid>{482482A3-961C-46A9-AEA4-1BBCE3ABA2F1}</b:Guid>
    <b:Author>
      <b:Author>
        <b:Corporate>나무위키</b:Corporate>
      </b:Author>
    </b:Author>
    <b:Title>공자 - 나무위키</b:Title>
    <b:Year>2022</b:Year>
    <b:Month>2</b:Month>
    <b:Day>19</b:Day>
    <b:YearAccessed>2022</b:YearAccessed>
    <b:MonthAccessed>2</b:MonthAccessed>
    <b:DayAccessed>21</b:DayAccessed>
    <b:URL>https://namu.wiki/w/%EA%B3%B5%EC%9E%90</b:URL>
    <b:RefOrder>18</b:RefOrder>
  </b:Source>
  <b:Source>
    <b:Tag>Bri15</b:Tag>
    <b:SourceType>InternetSite</b:SourceType>
    <b:Guid>{D047BE95-6CFA-4DD3-ADD4-4224C9159F7A}</b:Guid>
    <b:Author>
      <b:Author>
        <b:NameList>
          <b:Person>
            <b:Last>Jeppesen</b:Last>
            <b:First>Brian</b:First>
            <b:Middle>Gottorp</b:Middle>
          </b:Person>
        </b:NameList>
      </b:Author>
    </b:Author>
    <b:Title>REALIZING THE FOURTH INDUSTRIAL REVOLUTION</b:Title>
    <b:ProductionCompany>Mjolner</b:ProductionCompany>
    <b:Year>2015</b:Year>
    <b:Month>1</b:Month>
    <b:Day>14</b:Day>
    <b:YearAccessed>2022</b:YearAccessed>
    <b:MonthAccessed>2</b:MonthAccessed>
    <b:DayAccessed>19</b:DayAccessed>
    <b:URL>https://mjolner.dk/2015/01/14/realizing-the-fourth-industrial-revolution/</b:URL>
    <b:RefOrder>19</b:RefOrder>
  </b:Source>
  <b:Source>
    <b:Tag>김승진19</b:Tag>
    <b:SourceType>JournalArticle</b:SourceType>
    <b:Guid>{588B28A1-AF83-488E-982C-627A03F645AF}</b:Guid>
    <b:Title>기업교육에서의 블록체인 활용방안 연구</b:Title>
    <b:Year>2019</b:Year>
    <b:Pages>43-64</b:Pages>
    <b:Author>
      <b:Author>
        <b:NameList>
          <b:Person>
            <b:Last>김승진</b:Last>
          </b:Person>
          <b:Person>
            <b:Last>장환영</b:Last>
          </b:Person>
        </b:NameList>
      </b:Author>
    </b:Author>
    <b:ConferenceName>기업교육과인재연구 21, no.4</b:ConferenceName>
    <b:JournalName>기업교육과인재연구</b:JournalName>
    <b:Volume>21</b:Volume>
    <b:Issue>4</b:Issue>
    <b:LCID>ko-KR</b:LCID>
    <b:RefOrder>7</b:RefOrder>
  </b:Source>
  <b:Source>
    <b:Tag>해시넷21</b:Tag>
    <b:SourceType>InternetSite</b:SourceType>
    <b:Guid>{3EB7F5B6-F24C-4984-B16B-BD51096E6087}</b:Guid>
    <b:Author>
      <b:Author>
        <b:Corporate>해시넷</b:Corporate>
      </b:Author>
    </b:Author>
    <b:Title>블록체인 - 해시넷</b:Title>
    <b:Year>2021</b:Year>
    <b:Month>8</b:Month>
    <b:Day>10</b:Day>
    <b:YearAccessed>2022</b:YearAccessed>
    <b:MonthAccessed>2</b:MonthAccessed>
    <b:DayAccessed>21</b:DayAccessed>
    <b:URL>http://wiki.hash.kr/index.php/%EB%B8%94%EB%A1%9D%EC%B2%B4%EC%9D%B8</b:URL>
    <b:RefOrder>10</b:RefOrder>
  </b:Source>
  <b:Source>
    <b:Tag>IBM22</b:Tag>
    <b:SourceType>InternetSite</b:SourceType>
    <b:Guid>{D498F7B0-FE96-483B-9BB6-0FC544E15BFB}</b:Guid>
    <b:Author>
      <b:Author>
        <b:Corporate>IBM</b:Corporate>
      </b:Author>
    </b:Author>
    <b:Title>블록체인 기술이란? - IBM 블록체인</b:Title>
    <b:ProductionCompany>IBM</b:ProductionCompany>
    <b:YearAccessed>2022</b:YearAccessed>
    <b:MonthAccessed>2</b:MonthAccessed>
    <b:DayAccessed>21</b:DayAccessed>
    <b:URL>https://www.ibm.com/kr-ko/topics/what-is-blockchain</b:URL>
    <b:RefOrder>11</b:RefOrder>
  </b:Source>
  <b:Source>
    <b:Tag>eth22</b:Tag>
    <b:SourceType>InternetSite</b:SourceType>
    <b:Guid>{299743ED-8CD6-47F8-BE72-115AC227696E}</b:Guid>
    <b:Author>
      <b:Author>
        <b:Corporate>ethereum.org</b:Corporate>
      </b:Author>
    </b:Author>
    <b:Title>이더리움이란 무엇인가요?</b:Title>
    <b:ProductionCompany>ethereum.org</b:ProductionCompany>
    <b:Year>2022</b:Year>
    <b:Month>2</b:Month>
    <b:Day>19</b:Day>
    <b:YearAccessed>2022</b:YearAccessed>
    <b:MonthAccessed>2</b:MonthAccessed>
    <b:DayAccessed>21</b:DayAccessed>
    <b:URL>https://ethereum.org/ko/what-is-ethereum/</b:URL>
    <b:RefOrder>12</b:RefOrder>
  </b:Source>
  <b:Source>
    <b:Tag>eth221</b:Tag>
    <b:SourceType>InternetSite</b:SourceType>
    <b:Guid>{49A023A4-BBCF-4DEC-AEBB-39C4CA5985B9}</b:Guid>
    <b:Author>
      <b:Author>
        <b:Corporate>ethereum.org</b:Corporate>
      </b:Author>
    </b:Author>
    <b:Title>Introduction to smart contracts</b:Title>
    <b:ProductionCompany>ethereum.org</b:ProductionCompany>
    <b:Year>2022</b:Year>
    <b:Month>2</b:Month>
    <b:Day>19</b:Day>
    <b:YearAccessed>2022</b:YearAccessed>
    <b:MonthAccessed>2</b:MonthAccessed>
    <b:DayAccessed>22</b:DayAccessed>
    <b:URL>https://ethereum.org/en/smart-contracts/</b:URL>
    <b:RefOrder>13</b:RefOrder>
  </b:Source>
  <b:Source>
    <b:Tag>DEN22</b:Tag>
    <b:SourceType>InternetSite</b:SourceType>
    <b:Guid>{44CD1DAC-876E-417C-90C0-691D599C2609}</b:Guid>
    <b:Author>
      <b:Author>
        <b:Corporate>DENSO WAVE INCORPORATED</b:Corporate>
      </b:Author>
    </b:Author>
    <b:Title>QR코드란?</b:Title>
    <b:ProductionCompany>DENSO WAVE INCORPORATED</b:ProductionCompany>
    <b:YearAccessed>2022</b:YearAccessed>
    <b:MonthAccessed>2</b:MonthAccessed>
    <b:DayAccessed>22</b:DayAccessed>
    <b:URL>https://www.qrcode.com/ko/about/</b:URL>
    <b:RefOrder>14</b:RefOrder>
  </b:Source>
  <b:Source>
    <b:Tag>Ope22</b:Tag>
    <b:SourceType>InternetSite</b:SourceType>
    <b:Guid>{0D202464-20B3-4E2F-AFA7-68354C3870DE}</b:Guid>
    <b:Author>
      <b:Author>
        <b:Corporate>OpenJS Foundation</b:Corporate>
      </b:Author>
    </b:Author>
    <b:Title>About | Node.js</b:Title>
    <b:ProductionCompany>OpenJS Foundation</b:ProductionCompany>
    <b:YearAccessed>2022</b:YearAccessed>
    <b:MonthAccessed>2</b:MonthAccessed>
    <b:DayAccessed>21</b:DayAccessed>
    <b:URL>https://nodejs.org/ko/about/</b:URL>
    <b:RefOrder>15</b:RefOrder>
  </b:Source>
  <b:Source>
    <b:Tag>Str22</b:Tag>
    <b:SourceType>InternetSite</b:SourceType>
    <b:Guid>{F1FFFCD3-A137-4BEE-BB61-26D61089ABD2}</b:Guid>
    <b:Author>
      <b:Author>
        <b:Corporate>StrongLoop, Inc</b:Corporate>
      </b:Author>
    </b:Author>
    <b:Title>Express - Node.js 웹 애플리케이션 프레임워크</b:Title>
    <b:ProductionCompany>StrongLoop, Inc</b:ProductionCompany>
    <b:YearAccessed>2022</b:YearAccessed>
    <b:MonthAccessed>2</b:MonthAccessed>
    <b:DayAccessed>22</b:DayAccessed>
    <b:URL>https://expressjs.com/ko/</b:URL>
    <b:RefOrder>16</b:RefOrder>
  </b:Source>
  <b:Source>
    <b:Tag>Met22</b:Tag>
    <b:SourceType>InternetSite</b:SourceType>
    <b:Guid>{FD9CE2FB-F1FE-414A-94D2-A11AB12ED35D}</b:Guid>
    <b:Author>
      <b:Author>
        <b:Corporate>Meta Platforms, Inc</b:Corporate>
      </b:Author>
    </b:Author>
    <b:Title>React - A JavaScript library for building user interfaces</b:Title>
    <b:ProductionCompany>Meta Platforms, Inc</b:ProductionCompany>
    <b:Year>2022</b:Year>
    <b:YearAccessed>2022</b:YearAccessed>
    <b:MonthAccessed>2</b:MonthAccessed>
    <b:DayAccessed>22</b:DayAccessed>
    <b:URL>https://reactjs.org/</b:URL>
    <b:RefOrder>17</b:RefOrder>
  </b:Source>
  <b:Source>
    <b:Tag>eth222</b:Tag>
    <b:SourceType>InternetSite</b:SourceType>
    <b:Guid>{049B7663-9BD7-4155-9074-2454BC6D1724}</b:Guid>
    <b:Author>
      <b:Author>
        <b:Corporate>ethereum.org</b:Corporate>
      </b:Author>
    </b:Author>
    <b:Title>Ethereum upgrades (formerly "Eth2")</b:Title>
    <b:ProductionCompany>ethereum.org</b:ProductionCompany>
    <b:Year>2022</b:Year>
    <b:Month>2</b:Month>
    <b:Day>19</b:Day>
    <b:YearAccessed>2022</b:YearAccessed>
    <b:MonthAccessed>2</b:MonthAccessed>
    <b:DayAccessed>22</b:DayAccessed>
    <b:URL>https://ethereum.org/ko/upgrades/</b:URL>
    <b:RefOrder>6</b:RefOrder>
  </b:Source>
</b:Sources>
</file>

<file path=customXml/itemProps1.xml><?xml version="1.0" encoding="utf-8"?>
<ds:datastoreItem xmlns:ds="http://schemas.openxmlformats.org/officeDocument/2006/customXml" ds:itemID="{09C8AE59-B2CB-460A-8A03-2CC4BABE06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0</TotalTime>
  <Pages>19</Pages>
  <Words>2801</Words>
  <Characters>15971</Characters>
  <Application>Microsoft Office Word</Application>
  <DocSecurity>0</DocSecurity>
  <Lines>133</Lines>
  <Paragraphs>3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이더리움 기반 학습 인증 서비스 개발</vt:lpstr>
    </vt:vector>
  </TitlesOfParts>
  <Company>부산대학교</Company>
  <LinksUpToDate>false</LinksUpToDate>
  <CharactersWithSpaces>187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이더리움 기반 학습 인증 서비스 개발</dc:title>
  <dc:subject>2021후기 착수보고</dc:subject>
  <dc:creator>이 승윤</dc:creator>
  <cp:keywords/>
  <dc:description/>
  <cp:lastModifiedBy>이 승윤</cp:lastModifiedBy>
  <cp:revision>963</cp:revision>
  <cp:lastPrinted>2022-02-23T01:00:00Z</cp:lastPrinted>
  <dcterms:created xsi:type="dcterms:W3CDTF">2022-02-10T06:29:00Z</dcterms:created>
  <dcterms:modified xsi:type="dcterms:W3CDTF">2022-02-23T01:00:00Z</dcterms:modified>
  <cp:category>이승윤, 심재영, 김유미</cp:category>
</cp:coreProperties>
</file>